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E498570" w14:textId="2B57220F" w:rsidR="007249CA" w:rsidRPr="000A3E69" w:rsidRDefault="007249CA" w:rsidP="007249CA">
      <w:pPr>
        <w:pStyle w:val="1"/>
        <w:rPr>
          <w:sz w:val="28"/>
          <w:szCs w:val="28"/>
        </w:rPr>
      </w:pPr>
      <w:r w:rsidRPr="000A3E69">
        <w:rPr>
          <w:sz w:val="28"/>
          <w:szCs w:val="28"/>
        </w:rPr>
        <w:t xml:space="preserve">Тема </w:t>
      </w:r>
      <w:r>
        <w:rPr>
          <w:sz w:val="28"/>
          <w:szCs w:val="28"/>
        </w:rPr>
        <w:t>6</w:t>
      </w:r>
      <w:r w:rsidRPr="000A3E69">
        <w:rPr>
          <w:sz w:val="28"/>
          <w:szCs w:val="28"/>
        </w:rPr>
        <w:t xml:space="preserve">: «Обработка </w:t>
      </w:r>
      <w:r>
        <w:rPr>
          <w:sz w:val="28"/>
          <w:szCs w:val="28"/>
        </w:rPr>
        <w:t>двумерных</w:t>
      </w:r>
      <w:r w:rsidRPr="000A3E69">
        <w:rPr>
          <w:sz w:val="28"/>
          <w:szCs w:val="28"/>
        </w:rPr>
        <w:t xml:space="preserve"> массивов»</w:t>
      </w:r>
    </w:p>
    <w:p w14:paraId="6356998B" w14:textId="5BA53F7F" w:rsidR="004D0B0B" w:rsidRPr="007249CA" w:rsidRDefault="007249CA" w:rsidP="007249C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249CA">
        <w:rPr>
          <w:rFonts w:ascii="Times New Roman" w:hAnsi="Times New Roman" w:cs="Times New Roman"/>
          <w:b/>
          <w:bCs/>
          <w:sz w:val="24"/>
          <w:szCs w:val="24"/>
        </w:rPr>
        <w:t>Цель работы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7249CA">
        <w:rPr>
          <w:rFonts w:ascii="Times New Roman" w:hAnsi="Times New Roman" w:cs="Times New Roman"/>
          <w:sz w:val="24"/>
          <w:szCs w:val="24"/>
        </w:rPr>
        <w:t>Получить практические навыки разработки проектов по обработке двумерных массивов.</w:t>
      </w:r>
    </w:p>
    <w:p w14:paraId="2390D7E1" w14:textId="43EF2126" w:rsidR="007A6664" w:rsidRPr="007249CA" w:rsidRDefault="007249CA" w:rsidP="007249CA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7249CA">
        <w:rPr>
          <w:rFonts w:ascii="Times New Roman" w:hAnsi="Times New Roman" w:cs="Times New Roman"/>
          <w:b/>
          <w:bCs/>
          <w:sz w:val="24"/>
          <w:szCs w:val="24"/>
        </w:rPr>
        <w:t>Задание 1. Тестирование и использование средств профилирования</w:t>
      </w:r>
    </w:p>
    <w:p w14:paraId="3562903A" w14:textId="4DC9C9CD" w:rsidR="007249CA" w:rsidRPr="007249CA" w:rsidRDefault="007249CA" w:rsidP="007249C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249CA">
        <w:rPr>
          <w:rFonts w:ascii="Times New Roman" w:hAnsi="Times New Roman" w:cs="Times New Roman"/>
          <w:sz w:val="24"/>
          <w:szCs w:val="24"/>
        </w:rPr>
        <w:t>Разработать собственные методы по обработке массива в соответствие с вашим вариантом. Методы поместить в дополнительный класс.</w:t>
      </w:r>
    </w:p>
    <w:p w14:paraId="4185A196" w14:textId="63D06BF0" w:rsidR="007249CA" w:rsidRPr="007249CA" w:rsidRDefault="007249CA" w:rsidP="007249C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249CA">
        <w:rPr>
          <w:rFonts w:ascii="Times New Roman" w:hAnsi="Times New Roman" w:cs="Times New Roman"/>
          <w:sz w:val="24"/>
          <w:szCs w:val="24"/>
        </w:rPr>
        <w:t xml:space="preserve">Создайте тест-кейсы для тестирования собственных методов. </w:t>
      </w:r>
    </w:p>
    <w:p w14:paraId="47D77B4E" w14:textId="514FA1BA" w:rsidR="007249CA" w:rsidRDefault="007249CA" w:rsidP="007249C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249CA">
        <w:rPr>
          <w:rFonts w:ascii="Times New Roman" w:hAnsi="Times New Roman" w:cs="Times New Roman"/>
          <w:sz w:val="24"/>
          <w:szCs w:val="24"/>
        </w:rPr>
        <w:t>Подготовьте контрольные примеры. Для тестирования одного метода может понадобится несколько тестов. Обязательно отдельно тестируйте исключения, которые могут возникнуть в процессе выполнения вашего метода.</w:t>
      </w:r>
    </w:p>
    <w:p w14:paraId="76FC37C1" w14:textId="268C2E42" w:rsidR="007249CA" w:rsidRPr="00B16999" w:rsidRDefault="007249CA" w:rsidP="007249CA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B16999">
        <w:rPr>
          <w:rFonts w:ascii="Times New Roman" w:hAnsi="Times New Roman" w:cs="Times New Roman"/>
          <w:b/>
          <w:bCs/>
          <w:sz w:val="24"/>
          <w:szCs w:val="24"/>
        </w:rPr>
        <w:t>Задание 2. Основной проект</w:t>
      </w:r>
    </w:p>
    <w:p w14:paraId="6AD757DD" w14:textId="3F6264AF" w:rsidR="007249CA" w:rsidRDefault="007249CA" w:rsidP="007249C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249CA">
        <w:rPr>
          <w:rFonts w:ascii="Times New Roman" w:hAnsi="Times New Roman" w:cs="Times New Roman"/>
          <w:sz w:val="24"/>
          <w:szCs w:val="24"/>
        </w:rPr>
        <w:t>Выполнить конструирование пользовательского интерфейса для организации ввода двумерного массива двумя способами: случайным образом или вручную. Отладить программу, выполняющую ввод массива двумя способами.</w:t>
      </w:r>
      <w:r w:rsidR="00B16999">
        <w:rPr>
          <w:rFonts w:ascii="Times New Roman" w:hAnsi="Times New Roman" w:cs="Times New Roman"/>
          <w:sz w:val="24"/>
          <w:szCs w:val="24"/>
        </w:rPr>
        <w:t xml:space="preserve"> </w:t>
      </w:r>
      <w:r w:rsidR="00B16999" w:rsidRPr="00B16999">
        <w:rPr>
          <w:rFonts w:ascii="Times New Roman" w:hAnsi="Times New Roman" w:cs="Times New Roman"/>
          <w:sz w:val="24"/>
          <w:szCs w:val="24"/>
        </w:rPr>
        <w:t>Размер массива запрашивается у пользователя. Для работы с массивом надо предусмотреть на форме таблицу, размер которой может задаваться в процессе выполнения программы. Размеры таблицы должны изменяться интерактивно при каждом изменении значений количества строк и столбцов. Заполнение массива может происходить при помощи генератора случайных чисел либо с клавиатуры пользователем. Для выбора режима заполнения используйте переключатели «зависимые кнопки выбора».</w:t>
      </w:r>
    </w:p>
    <w:p w14:paraId="7FDA7DE9" w14:textId="7BAA5310" w:rsidR="007249CA" w:rsidRPr="00B16999" w:rsidRDefault="00B16999" w:rsidP="007249CA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B16999">
        <w:rPr>
          <w:rFonts w:ascii="Times New Roman" w:hAnsi="Times New Roman" w:cs="Times New Roman"/>
          <w:b/>
          <w:bCs/>
          <w:sz w:val="24"/>
          <w:szCs w:val="24"/>
        </w:rPr>
        <w:t>Задание 3. Сервисные функции</w:t>
      </w:r>
    </w:p>
    <w:p w14:paraId="504195C8" w14:textId="60D0DF15" w:rsidR="00B16999" w:rsidRDefault="00B16999" w:rsidP="007249C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бавьте в проект проверку нажатых клавиш в режиме ручного ввода.</w:t>
      </w:r>
    </w:p>
    <w:p w14:paraId="480B0AEF" w14:textId="197BA997" w:rsidR="00B16999" w:rsidRDefault="00B16999" w:rsidP="007249C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ополните проект таким образом, чтобы в таблице окрашивались </w:t>
      </w:r>
      <w:r w:rsidRPr="00B16999">
        <w:rPr>
          <w:rFonts w:ascii="Times New Roman" w:hAnsi="Times New Roman" w:cs="Times New Roman"/>
          <w:sz w:val="24"/>
          <w:szCs w:val="24"/>
        </w:rPr>
        <w:t>некоторые ячейки (строки, столбцы), чтобы выделить те значения, которые нужно было найти или которые изменялись в соответствие с вашим вариантом.</w:t>
      </w:r>
    </w:p>
    <w:p w14:paraId="2615712E" w14:textId="77777777" w:rsidR="00B16999" w:rsidRPr="00B16999" w:rsidRDefault="00B16999" w:rsidP="00B1699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B16999">
        <w:rPr>
          <w:rFonts w:ascii="Times New Roman" w:hAnsi="Times New Roman" w:cs="Times New Roman"/>
          <w:b/>
          <w:bCs/>
          <w:sz w:val="24"/>
          <w:szCs w:val="24"/>
        </w:rPr>
        <w:t>Вариант 10</w:t>
      </w:r>
    </w:p>
    <w:p w14:paraId="3825CC4A" w14:textId="67606D70" w:rsidR="00B16999" w:rsidRDefault="00B16999" w:rsidP="00B1699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999">
        <w:rPr>
          <w:rFonts w:ascii="Times New Roman" w:hAnsi="Times New Roman" w:cs="Times New Roman"/>
          <w:sz w:val="24"/>
          <w:szCs w:val="24"/>
        </w:rPr>
        <w:t>Заполнить двумерный числовой массив целыми числами. Найти и вывести на экран максимальные элементы каждой строки массива, и исключить из массива строки, где максимальный элемент стоит в конце строки.</w:t>
      </w:r>
    </w:p>
    <w:p w14:paraId="79535CDE" w14:textId="0E1EA22B" w:rsidR="00B16999" w:rsidRDefault="00B1699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1896488F" w14:textId="586A41DB" w:rsidR="00B16999" w:rsidRPr="00B16999" w:rsidRDefault="00B16999" w:rsidP="00B16999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B16999">
        <w:rPr>
          <w:rFonts w:ascii="Times New Roman" w:hAnsi="Times New Roman" w:cs="Times New Roman"/>
          <w:b/>
          <w:bCs/>
          <w:sz w:val="28"/>
          <w:szCs w:val="28"/>
        </w:rPr>
        <w:lastRenderedPageBreak/>
        <w:t>Выполнение задания</w:t>
      </w:r>
    </w:p>
    <w:p w14:paraId="7A780201" w14:textId="4072C9C8" w:rsidR="00B16999" w:rsidRPr="00C9643E" w:rsidRDefault="00B16999" w:rsidP="001106AE">
      <w:pPr>
        <w:pStyle w:val="a7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C9643E">
        <w:rPr>
          <w:rFonts w:ascii="Times New Roman" w:hAnsi="Times New Roman" w:cs="Times New Roman"/>
          <w:b/>
          <w:bCs/>
          <w:sz w:val="24"/>
          <w:szCs w:val="24"/>
        </w:rPr>
        <w:t>Проектирование пользовательского интерфейса</w:t>
      </w:r>
    </w:p>
    <w:p w14:paraId="55281D63" w14:textId="6D58F798" w:rsidR="00B16999" w:rsidRDefault="00B16999" w:rsidP="001106A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нешний вид проекта представлен на рисунке 1.1, значения изменённых свойств компонентов представлены в таблице 2.1.</w:t>
      </w:r>
    </w:p>
    <w:p w14:paraId="091F86EC" w14:textId="4B566FD1" w:rsidR="001106AE" w:rsidRDefault="009836B2" w:rsidP="009836B2">
      <w:pPr>
        <w:spacing w:after="0" w:line="360" w:lineRule="auto"/>
        <w:jc w:val="center"/>
      </w:pPr>
      <w:r>
        <w:object w:dxaOrig="12511" w:dyaOrig="7246" w14:anchorId="4F95B1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467.25pt;height:270.75pt" o:ole="">
            <v:imagedata r:id="rId8" o:title=""/>
          </v:shape>
          <o:OLEObject Type="Embed" ProgID="Visio.Drawing.15" ShapeID="_x0000_i1035" DrawAspect="Content" ObjectID="_1779873798" r:id="rId9"/>
        </w:object>
      </w:r>
    </w:p>
    <w:p w14:paraId="55784A0C" w14:textId="79FC9419" w:rsidR="009836B2" w:rsidRPr="009836B2" w:rsidRDefault="009836B2" w:rsidP="009836B2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Рис. 1.1. Внешний вид проекта на этапе конструирования интерфейса</w:t>
      </w:r>
    </w:p>
    <w:p w14:paraId="5D1C154E" w14:textId="71B16F31" w:rsidR="001106AE" w:rsidRPr="00C9643E" w:rsidRDefault="001106AE" w:rsidP="001106AE">
      <w:pPr>
        <w:pStyle w:val="a7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C9643E">
        <w:rPr>
          <w:rFonts w:ascii="Times New Roman" w:hAnsi="Times New Roman" w:cs="Times New Roman"/>
          <w:b/>
          <w:bCs/>
          <w:sz w:val="24"/>
          <w:szCs w:val="24"/>
        </w:rPr>
        <w:t>Свойства компонентов формы</w:t>
      </w:r>
    </w:p>
    <w:p w14:paraId="3F039B32" w14:textId="31E87C69" w:rsidR="009743B6" w:rsidRDefault="009743B6" w:rsidP="009743B6">
      <w:pPr>
        <w:spacing w:after="0" w:line="360" w:lineRule="auto"/>
        <w:ind w:left="709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аблица 2.1. Значения свойств, установленные на этапе конструирования интерфейса формы </w:t>
      </w:r>
      <w:r>
        <w:rPr>
          <w:rFonts w:ascii="Times New Roman" w:hAnsi="Times New Roman" w:cs="Times New Roman"/>
          <w:sz w:val="24"/>
          <w:szCs w:val="24"/>
          <w:lang w:val="en-US"/>
        </w:rPr>
        <w:t>Form</w:t>
      </w:r>
      <w:r w:rsidRPr="009743B6">
        <w:rPr>
          <w:rFonts w:ascii="Times New Roman" w:hAnsi="Times New Roman" w:cs="Times New Roman"/>
          <w:sz w:val="24"/>
          <w:szCs w:val="24"/>
        </w:rPr>
        <w:t>1</w:t>
      </w:r>
    </w:p>
    <w:tbl>
      <w:tblPr>
        <w:tblStyle w:val="a8"/>
        <w:tblW w:w="0" w:type="auto"/>
        <w:tblInd w:w="709" w:type="dxa"/>
        <w:tblLook w:val="04A0" w:firstRow="1" w:lastRow="0" w:firstColumn="1" w:lastColumn="0" w:noHBand="0" w:noVBand="1"/>
      </w:tblPr>
      <w:tblGrid>
        <w:gridCol w:w="2317"/>
        <w:gridCol w:w="3043"/>
        <w:gridCol w:w="3276"/>
      </w:tblGrid>
      <w:tr w:rsidR="009743B6" w14:paraId="02B77AB6" w14:textId="77777777" w:rsidTr="005106FF">
        <w:trPr>
          <w:tblHeader/>
        </w:trPr>
        <w:tc>
          <w:tcPr>
            <w:tcW w:w="2317" w:type="dxa"/>
          </w:tcPr>
          <w:p w14:paraId="3F0BBBD7" w14:textId="36ADCC34" w:rsidR="009743B6" w:rsidRPr="009743B6" w:rsidRDefault="009743B6" w:rsidP="009743B6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743B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звание компонента</w:t>
            </w:r>
          </w:p>
        </w:tc>
        <w:tc>
          <w:tcPr>
            <w:tcW w:w="3043" w:type="dxa"/>
          </w:tcPr>
          <w:p w14:paraId="4031FE53" w14:textId="53F97991" w:rsidR="009743B6" w:rsidRPr="009743B6" w:rsidRDefault="009743B6" w:rsidP="009743B6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743B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войства</w:t>
            </w:r>
          </w:p>
        </w:tc>
        <w:tc>
          <w:tcPr>
            <w:tcW w:w="3276" w:type="dxa"/>
          </w:tcPr>
          <w:p w14:paraId="58F67A1C" w14:textId="47F44967" w:rsidR="009743B6" w:rsidRPr="009743B6" w:rsidRDefault="009743B6" w:rsidP="009743B6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743B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Значения</w:t>
            </w:r>
          </w:p>
        </w:tc>
      </w:tr>
      <w:tr w:rsidR="005106FF" w14:paraId="16CFF2C6" w14:textId="77777777" w:rsidTr="005106FF">
        <w:tc>
          <w:tcPr>
            <w:tcW w:w="2317" w:type="dxa"/>
            <w:vMerge w:val="restart"/>
          </w:tcPr>
          <w:p w14:paraId="53EB593B" w14:textId="50D8CAF4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rm1</w:t>
            </w:r>
          </w:p>
        </w:tc>
        <w:tc>
          <w:tcPr>
            <w:tcW w:w="3043" w:type="dxa"/>
          </w:tcPr>
          <w:p w14:paraId="06CB005C" w14:textId="41058A2C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FormBorderStyle</w:t>
            </w:r>
            <w:proofErr w:type="spellEnd"/>
          </w:p>
        </w:tc>
        <w:tc>
          <w:tcPr>
            <w:tcW w:w="3276" w:type="dxa"/>
          </w:tcPr>
          <w:p w14:paraId="34D97E52" w14:textId="74A35434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FixedSingle</w:t>
            </w:r>
            <w:proofErr w:type="spellEnd"/>
          </w:p>
        </w:tc>
      </w:tr>
      <w:tr w:rsidR="005106FF" w14:paraId="711ABB88" w14:textId="77777777" w:rsidTr="005106FF">
        <w:tc>
          <w:tcPr>
            <w:tcW w:w="2317" w:type="dxa"/>
            <w:vMerge/>
          </w:tcPr>
          <w:p w14:paraId="6BBB30CD" w14:textId="77777777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074C260E" w14:textId="5DF45E30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3276" w:type="dxa"/>
          </w:tcPr>
          <w:p w14:paraId="0F5CAB0D" w14:textId="6A3858D7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Поиск максимальных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5106FF" w14:paraId="1DFD376B" w14:textId="77777777" w:rsidTr="005106FF">
        <w:tc>
          <w:tcPr>
            <w:tcW w:w="2317" w:type="dxa"/>
            <w:vMerge/>
          </w:tcPr>
          <w:p w14:paraId="5BA0B5A0" w14:textId="77777777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3F64927E" w14:textId="6289529C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MaximizeBox</w:t>
            </w:r>
            <w:proofErr w:type="spellEnd"/>
          </w:p>
        </w:tc>
        <w:tc>
          <w:tcPr>
            <w:tcW w:w="3276" w:type="dxa"/>
          </w:tcPr>
          <w:p w14:paraId="1054BDAC" w14:textId="04FEA14A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False</w:t>
            </w:r>
            <w:proofErr w:type="spellEnd"/>
          </w:p>
        </w:tc>
      </w:tr>
      <w:tr w:rsidR="005106FF" w14:paraId="002CC3A1" w14:textId="77777777" w:rsidTr="005106FF">
        <w:tc>
          <w:tcPr>
            <w:tcW w:w="2317" w:type="dxa"/>
            <w:vMerge/>
          </w:tcPr>
          <w:p w14:paraId="504AFEC6" w14:textId="77777777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681CE1A5" w14:textId="5D01D74B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MinimizeBox</w:t>
            </w:r>
            <w:proofErr w:type="spellEnd"/>
          </w:p>
        </w:tc>
        <w:tc>
          <w:tcPr>
            <w:tcW w:w="3276" w:type="dxa"/>
          </w:tcPr>
          <w:p w14:paraId="3709707A" w14:textId="77B9C0F8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False</w:t>
            </w:r>
            <w:proofErr w:type="spellEnd"/>
          </w:p>
        </w:tc>
      </w:tr>
      <w:tr w:rsidR="005106FF" w14:paraId="1E17CC1F" w14:textId="77777777" w:rsidTr="005106FF">
        <w:tc>
          <w:tcPr>
            <w:tcW w:w="2317" w:type="dxa"/>
            <w:vMerge w:val="restart"/>
          </w:tcPr>
          <w:p w14:paraId="2EE04FCF" w14:textId="146C00EA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743B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umericUpDown1</w:t>
            </w:r>
          </w:p>
        </w:tc>
        <w:tc>
          <w:tcPr>
            <w:tcW w:w="3043" w:type="dxa"/>
          </w:tcPr>
          <w:p w14:paraId="6E6284D9" w14:textId="6F6A827C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Maximum</w:t>
            </w:r>
            <w:proofErr w:type="spellEnd"/>
          </w:p>
        </w:tc>
        <w:tc>
          <w:tcPr>
            <w:tcW w:w="3276" w:type="dxa"/>
          </w:tcPr>
          <w:p w14:paraId="548F7211" w14:textId="1AA49F88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</w:tr>
      <w:tr w:rsidR="005106FF" w14:paraId="6F63A910" w14:textId="77777777" w:rsidTr="005106FF">
        <w:tc>
          <w:tcPr>
            <w:tcW w:w="2317" w:type="dxa"/>
            <w:vMerge/>
          </w:tcPr>
          <w:p w14:paraId="4B79EDF3" w14:textId="77777777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1FAA5267" w14:textId="06D04E31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Minimum</w:t>
            </w:r>
            <w:proofErr w:type="spellEnd"/>
          </w:p>
        </w:tc>
        <w:tc>
          <w:tcPr>
            <w:tcW w:w="3276" w:type="dxa"/>
          </w:tcPr>
          <w:p w14:paraId="64280C10" w14:textId="005459CA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5106FF" w14:paraId="3A84364B" w14:textId="77777777" w:rsidTr="005106FF">
        <w:tc>
          <w:tcPr>
            <w:tcW w:w="2317" w:type="dxa"/>
            <w:vMerge w:val="restart"/>
          </w:tcPr>
          <w:p w14:paraId="2BEBBE1C" w14:textId="0A127389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umericUpDow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043" w:type="dxa"/>
          </w:tcPr>
          <w:p w14:paraId="0DE8F3D1" w14:textId="21A689FF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Maximum</w:t>
            </w:r>
            <w:proofErr w:type="spellEnd"/>
          </w:p>
        </w:tc>
        <w:tc>
          <w:tcPr>
            <w:tcW w:w="3276" w:type="dxa"/>
          </w:tcPr>
          <w:p w14:paraId="3CDE62E1" w14:textId="0D08CD9D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</w:tr>
      <w:tr w:rsidR="005106FF" w14:paraId="74092286" w14:textId="77777777" w:rsidTr="005106FF">
        <w:tc>
          <w:tcPr>
            <w:tcW w:w="2317" w:type="dxa"/>
            <w:vMerge/>
          </w:tcPr>
          <w:p w14:paraId="5FAB838E" w14:textId="77777777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51E2C982" w14:textId="25C4A893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Minimum</w:t>
            </w:r>
            <w:proofErr w:type="spellEnd"/>
          </w:p>
        </w:tc>
        <w:tc>
          <w:tcPr>
            <w:tcW w:w="3276" w:type="dxa"/>
          </w:tcPr>
          <w:p w14:paraId="045961CA" w14:textId="0483CD26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9743B6" w14:paraId="1100A753" w14:textId="77777777" w:rsidTr="005106FF">
        <w:tc>
          <w:tcPr>
            <w:tcW w:w="2317" w:type="dxa"/>
          </w:tcPr>
          <w:p w14:paraId="256393FB" w14:textId="6434DD7B" w:rsidR="009743B6" w:rsidRPr="009743B6" w:rsidRDefault="009743B6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743B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adioButton1</w:t>
            </w:r>
          </w:p>
        </w:tc>
        <w:tc>
          <w:tcPr>
            <w:tcW w:w="3043" w:type="dxa"/>
          </w:tcPr>
          <w:p w14:paraId="7830CB10" w14:textId="1594478B" w:rsidR="009743B6" w:rsidRPr="009743B6" w:rsidRDefault="009743B6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Checked</w:t>
            </w:r>
            <w:proofErr w:type="spellEnd"/>
          </w:p>
        </w:tc>
        <w:tc>
          <w:tcPr>
            <w:tcW w:w="3276" w:type="dxa"/>
          </w:tcPr>
          <w:p w14:paraId="02EB1E93" w14:textId="0639E45E" w:rsidR="009743B6" w:rsidRPr="009743B6" w:rsidRDefault="009743B6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</w:t>
            </w:r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rue</w:t>
            </w:r>
            <w:proofErr w:type="spellEnd"/>
          </w:p>
        </w:tc>
      </w:tr>
      <w:tr w:rsidR="005106FF" w14:paraId="2C15FD3F" w14:textId="77777777" w:rsidTr="005106FF">
        <w:tc>
          <w:tcPr>
            <w:tcW w:w="2317" w:type="dxa"/>
            <w:vMerge w:val="restart"/>
          </w:tcPr>
          <w:p w14:paraId="37B08538" w14:textId="0DF6F633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743B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2</w:t>
            </w:r>
          </w:p>
        </w:tc>
        <w:tc>
          <w:tcPr>
            <w:tcW w:w="3043" w:type="dxa"/>
          </w:tcPr>
          <w:p w14:paraId="09F38B71" w14:textId="67399717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  <w:proofErr w:type="spellEnd"/>
          </w:p>
        </w:tc>
        <w:tc>
          <w:tcPr>
            <w:tcW w:w="3276" w:type="dxa"/>
          </w:tcPr>
          <w:p w14:paraId="5F391636" w14:textId="053C9172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Заполнит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5106FF" w14:paraId="0D07D839" w14:textId="77777777" w:rsidTr="005106FF">
        <w:tc>
          <w:tcPr>
            <w:tcW w:w="2317" w:type="dxa"/>
            <w:vMerge/>
          </w:tcPr>
          <w:p w14:paraId="75DC151B" w14:textId="0C138023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1722A406" w14:textId="365247D2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abled</w:t>
            </w:r>
          </w:p>
        </w:tc>
        <w:tc>
          <w:tcPr>
            <w:tcW w:w="3276" w:type="dxa"/>
          </w:tcPr>
          <w:p w14:paraId="26FB2D5C" w14:textId="656B6DDF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5106FF" w14:paraId="20AC3F7D" w14:textId="77777777" w:rsidTr="005106FF">
        <w:tc>
          <w:tcPr>
            <w:tcW w:w="2317" w:type="dxa"/>
            <w:vMerge w:val="restart"/>
          </w:tcPr>
          <w:p w14:paraId="3766A1B5" w14:textId="2178A35C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743B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1</w:t>
            </w:r>
          </w:p>
        </w:tc>
        <w:tc>
          <w:tcPr>
            <w:tcW w:w="3043" w:type="dxa"/>
          </w:tcPr>
          <w:p w14:paraId="77566D99" w14:textId="1CF16297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743B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276" w:type="dxa"/>
          </w:tcPr>
          <w:p w14:paraId="49B78669" w14:textId="7C236659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Вычислит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5106FF" w14:paraId="6B64DEEC" w14:textId="77777777" w:rsidTr="005106FF">
        <w:tc>
          <w:tcPr>
            <w:tcW w:w="2317" w:type="dxa"/>
            <w:vMerge/>
          </w:tcPr>
          <w:p w14:paraId="334F0752" w14:textId="77777777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79D89DD7" w14:textId="6DDF2674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</w:t>
            </w:r>
            <w:r w:rsidRPr="009743B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sible</w:t>
            </w:r>
          </w:p>
        </w:tc>
        <w:tc>
          <w:tcPr>
            <w:tcW w:w="3276" w:type="dxa"/>
          </w:tcPr>
          <w:p w14:paraId="062C4522" w14:textId="72D6F232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alse</w:t>
            </w:r>
            <w:proofErr w:type="spellEnd"/>
          </w:p>
        </w:tc>
      </w:tr>
      <w:tr w:rsidR="005106FF" w14:paraId="64972289" w14:textId="77777777" w:rsidTr="005106FF">
        <w:tc>
          <w:tcPr>
            <w:tcW w:w="2317" w:type="dxa"/>
            <w:vMerge/>
          </w:tcPr>
          <w:p w14:paraId="39066988" w14:textId="77777777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460B55D5" w14:textId="56BE002C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abled</w:t>
            </w:r>
          </w:p>
        </w:tc>
        <w:tc>
          <w:tcPr>
            <w:tcW w:w="3276" w:type="dxa"/>
          </w:tcPr>
          <w:p w14:paraId="3BE89489" w14:textId="1701E665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5106FF" w14:paraId="28A761BF" w14:textId="77777777" w:rsidTr="005106FF">
        <w:tc>
          <w:tcPr>
            <w:tcW w:w="2317" w:type="dxa"/>
          </w:tcPr>
          <w:p w14:paraId="04766C57" w14:textId="668DB14F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bel1</w:t>
            </w:r>
          </w:p>
        </w:tc>
        <w:tc>
          <w:tcPr>
            <w:tcW w:w="3043" w:type="dxa"/>
          </w:tcPr>
          <w:p w14:paraId="4E26E85F" w14:textId="47F1E212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276" w:type="dxa"/>
          </w:tcPr>
          <w:p w14:paraId="45AD6924" w14:textId="370A98C8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5106FF">
              <w:rPr>
                <w:rFonts w:ascii="Times New Roman" w:hAnsi="Times New Roman" w:cs="Times New Roman"/>
                <w:sz w:val="24"/>
                <w:szCs w:val="24"/>
              </w:rPr>
              <w:t>Строк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5106FF" w14:paraId="348923F3" w14:textId="77777777" w:rsidTr="005106FF">
        <w:tc>
          <w:tcPr>
            <w:tcW w:w="2317" w:type="dxa"/>
          </w:tcPr>
          <w:p w14:paraId="40C2A412" w14:textId="2DB8F5E8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bel2</w:t>
            </w:r>
          </w:p>
        </w:tc>
        <w:tc>
          <w:tcPr>
            <w:tcW w:w="3043" w:type="dxa"/>
          </w:tcPr>
          <w:p w14:paraId="061D2F84" w14:textId="13B44C98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276" w:type="dxa"/>
          </w:tcPr>
          <w:p w14:paraId="28B4A0CA" w14:textId="4038CF72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5106FF">
              <w:rPr>
                <w:rFonts w:ascii="Times New Roman" w:hAnsi="Times New Roman" w:cs="Times New Roman"/>
                <w:sz w:val="24"/>
                <w:szCs w:val="24"/>
              </w:rPr>
              <w:t>Столбцов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5106FF" w14:paraId="585E3627" w14:textId="77777777" w:rsidTr="005106FF">
        <w:tc>
          <w:tcPr>
            <w:tcW w:w="2317" w:type="dxa"/>
            <w:vMerge w:val="restart"/>
          </w:tcPr>
          <w:p w14:paraId="1FA5F62C" w14:textId="1A086788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bel3</w:t>
            </w:r>
          </w:p>
        </w:tc>
        <w:tc>
          <w:tcPr>
            <w:tcW w:w="3043" w:type="dxa"/>
          </w:tcPr>
          <w:p w14:paraId="3CE1B60C" w14:textId="2C7B8974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276" w:type="dxa"/>
          </w:tcPr>
          <w:p w14:paraId="3A11CFD0" w14:textId="4B83D413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5106FF">
              <w:rPr>
                <w:rFonts w:ascii="Times New Roman" w:hAnsi="Times New Roman" w:cs="Times New Roman"/>
                <w:sz w:val="24"/>
                <w:szCs w:val="24"/>
              </w:rPr>
              <w:t>Диапазон от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5106FF" w14:paraId="0082B508" w14:textId="77777777" w:rsidTr="005106FF">
        <w:tc>
          <w:tcPr>
            <w:tcW w:w="2317" w:type="dxa"/>
            <w:vMerge/>
          </w:tcPr>
          <w:p w14:paraId="00F17425" w14:textId="77777777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4A016A56" w14:textId="442AF6D3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isible</w:t>
            </w:r>
          </w:p>
        </w:tc>
        <w:tc>
          <w:tcPr>
            <w:tcW w:w="3276" w:type="dxa"/>
          </w:tcPr>
          <w:p w14:paraId="3359363E" w14:textId="664090ED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F</w:t>
            </w:r>
            <w:r w:rsidRPr="005106FF">
              <w:rPr>
                <w:rFonts w:ascii="Times New Roman" w:hAnsi="Times New Roman" w:cs="Times New Roman"/>
                <w:sz w:val="24"/>
                <w:szCs w:val="24"/>
              </w:rPr>
              <w:t>alse</w:t>
            </w:r>
            <w:proofErr w:type="spellEnd"/>
          </w:p>
        </w:tc>
      </w:tr>
      <w:tr w:rsidR="005106FF" w14:paraId="2A50DF7B" w14:textId="77777777" w:rsidTr="005106FF">
        <w:tc>
          <w:tcPr>
            <w:tcW w:w="2317" w:type="dxa"/>
            <w:vMerge w:val="restart"/>
          </w:tcPr>
          <w:p w14:paraId="038A545F" w14:textId="11D34164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bel4</w:t>
            </w:r>
          </w:p>
        </w:tc>
        <w:tc>
          <w:tcPr>
            <w:tcW w:w="3043" w:type="dxa"/>
          </w:tcPr>
          <w:p w14:paraId="6CD36A78" w14:textId="27243EA6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276" w:type="dxa"/>
          </w:tcPr>
          <w:p w14:paraId="05A87303" w14:textId="38A25375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</w:rPr>
              <w:t>до</w:t>
            </w:r>
          </w:p>
        </w:tc>
      </w:tr>
      <w:tr w:rsidR="005106FF" w14:paraId="7620E9CE" w14:textId="77777777" w:rsidTr="005106FF">
        <w:tc>
          <w:tcPr>
            <w:tcW w:w="2317" w:type="dxa"/>
            <w:vMerge/>
          </w:tcPr>
          <w:p w14:paraId="098C5FC7" w14:textId="77777777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6943185A" w14:textId="0C2533EB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isible</w:t>
            </w:r>
          </w:p>
        </w:tc>
        <w:tc>
          <w:tcPr>
            <w:tcW w:w="3276" w:type="dxa"/>
          </w:tcPr>
          <w:p w14:paraId="4E0A2457" w14:textId="18613093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</w:rPr>
              <w:t>alse</w:t>
            </w:r>
            <w:proofErr w:type="spellEnd"/>
          </w:p>
        </w:tc>
      </w:tr>
      <w:tr w:rsidR="005106FF" w14:paraId="4E5B9BAD" w14:textId="77777777" w:rsidTr="005106FF">
        <w:tc>
          <w:tcPr>
            <w:tcW w:w="2317" w:type="dxa"/>
          </w:tcPr>
          <w:p w14:paraId="4B9182F5" w14:textId="7D2FCE98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bel5</w:t>
            </w:r>
          </w:p>
        </w:tc>
        <w:tc>
          <w:tcPr>
            <w:tcW w:w="3043" w:type="dxa"/>
          </w:tcPr>
          <w:p w14:paraId="2859C60D" w14:textId="0D6317EC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276" w:type="dxa"/>
          </w:tcPr>
          <w:p w14:paraId="170FA5E2" w14:textId="1FD62259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«Итоговый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5106FF" w14:paraId="1D7CCAFF" w14:textId="77777777" w:rsidTr="005106FF">
        <w:tc>
          <w:tcPr>
            <w:tcW w:w="2317" w:type="dxa"/>
          </w:tcPr>
          <w:p w14:paraId="015F07A4" w14:textId="304E41DC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bel6</w:t>
            </w:r>
          </w:p>
        </w:tc>
        <w:tc>
          <w:tcPr>
            <w:tcW w:w="3043" w:type="dxa"/>
          </w:tcPr>
          <w:p w14:paraId="35B4DFFE" w14:textId="46FA762F" w:rsid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276" w:type="dxa"/>
          </w:tcPr>
          <w:p w14:paraId="7701DCB4" w14:textId="46A7F6BE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«Входные данные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5106FF" w14:paraId="018C11CB" w14:textId="77777777" w:rsidTr="005106FF">
        <w:tc>
          <w:tcPr>
            <w:tcW w:w="2317" w:type="dxa"/>
          </w:tcPr>
          <w:p w14:paraId="2A90CE26" w14:textId="4EA6C365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bel7</w:t>
            </w:r>
          </w:p>
        </w:tc>
        <w:tc>
          <w:tcPr>
            <w:tcW w:w="3043" w:type="dxa"/>
          </w:tcPr>
          <w:p w14:paraId="10415043" w14:textId="58B10C0A" w:rsid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276" w:type="dxa"/>
          </w:tcPr>
          <w:p w14:paraId="34B0E69E" w14:textId="7517BA48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«»</w:t>
            </w:r>
          </w:p>
        </w:tc>
      </w:tr>
      <w:tr w:rsidR="005106FF" w14:paraId="68E98862" w14:textId="77777777" w:rsidTr="005106FF">
        <w:tc>
          <w:tcPr>
            <w:tcW w:w="2317" w:type="dxa"/>
          </w:tcPr>
          <w:p w14:paraId="6AC01F2F" w14:textId="023BC850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bel8</w:t>
            </w:r>
          </w:p>
        </w:tc>
        <w:tc>
          <w:tcPr>
            <w:tcW w:w="3043" w:type="dxa"/>
          </w:tcPr>
          <w:p w14:paraId="67794DC0" w14:textId="3337A16F" w:rsid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276" w:type="dxa"/>
          </w:tcPr>
          <w:p w14:paraId="33A8AC5F" w14:textId="7F4062B2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«»</w:t>
            </w:r>
          </w:p>
        </w:tc>
      </w:tr>
      <w:tr w:rsidR="005106FF" w14:paraId="616244CD" w14:textId="77777777" w:rsidTr="005106FF">
        <w:tc>
          <w:tcPr>
            <w:tcW w:w="2317" w:type="dxa"/>
          </w:tcPr>
          <w:p w14:paraId="7F0E1FB1" w14:textId="0C8C0BD9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oupBox1</w:t>
            </w:r>
          </w:p>
        </w:tc>
        <w:tc>
          <w:tcPr>
            <w:tcW w:w="3043" w:type="dxa"/>
          </w:tcPr>
          <w:p w14:paraId="5BE2CD2C" w14:textId="685152B8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276" w:type="dxa"/>
          </w:tcPr>
          <w:p w14:paraId="26E60533" w14:textId="3B0596BF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Ввод</w:t>
            </w:r>
            <w:proofErr w:type="spellEnd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массива</w:t>
            </w:r>
            <w:proofErr w:type="spellEnd"/>
          </w:p>
        </w:tc>
      </w:tr>
      <w:tr w:rsidR="005106FF" w14:paraId="41A2F543" w14:textId="77777777" w:rsidTr="005106FF">
        <w:tc>
          <w:tcPr>
            <w:tcW w:w="2317" w:type="dxa"/>
          </w:tcPr>
          <w:p w14:paraId="43808B7F" w14:textId="06942980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Box1</w:t>
            </w:r>
          </w:p>
        </w:tc>
        <w:tc>
          <w:tcPr>
            <w:tcW w:w="3043" w:type="dxa"/>
          </w:tcPr>
          <w:p w14:paraId="35744DB8" w14:textId="33FC6980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isible</w:t>
            </w:r>
          </w:p>
        </w:tc>
        <w:tc>
          <w:tcPr>
            <w:tcW w:w="3276" w:type="dxa"/>
          </w:tcPr>
          <w:p w14:paraId="49D669BB" w14:textId="639F921F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se</w:t>
            </w:r>
          </w:p>
        </w:tc>
      </w:tr>
      <w:tr w:rsidR="005106FF" w14:paraId="6F951414" w14:textId="77777777" w:rsidTr="005106FF">
        <w:tc>
          <w:tcPr>
            <w:tcW w:w="2317" w:type="dxa"/>
          </w:tcPr>
          <w:p w14:paraId="5CB833B0" w14:textId="4BC32B52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Box2</w:t>
            </w:r>
          </w:p>
        </w:tc>
        <w:tc>
          <w:tcPr>
            <w:tcW w:w="3043" w:type="dxa"/>
          </w:tcPr>
          <w:p w14:paraId="21A3CD24" w14:textId="791B60F0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isible</w:t>
            </w:r>
          </w:p>
        </w:tc>
        <w:tc>
          <w:tcPr>
            <w:tcW w:w="3276" w:type="dxa"/>
          </w:tcPr>
          <w:p w14:paraId="2401AEA1" w14:textId="73183480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5106FF" w14:paraId="336EFDD8" w14:textId="77777777" w:rsidTr="005106FF">
        <w:tc>
          <w:tcPr>
            <w:tcW w:w="2317" w:type="dxa"/>
            <w:vMerge w:val="restart"/>
          </w:tcPr>
          <w:p w14:paraId="4F650623" w14:textId="2BB06532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aGridView1</w:t>
            </w:r>
          </w:p>
        </w:tc>
        <w:tc>
          <w:tcPr>
            <w:tcW w:w="3043" w:type="dxa"/>
          </w:tcPr>
          <w:p w14:paraId="71A955FD" w14:textId="1126DE16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lowUserToAddRows</w:t>
            </w:r>
            <w:proofErr w:type="spellEnd"/>
          </w:p>
        </w:tc>
        <w:tc>
          <w:tcPr>
            <w:tcW w:w="3276" w:type="dxa"/>
          </w:tcPr>
          <w:p w14:paraId="0854AC9F" w14:textId="0D61F157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5106FF" w14:paraId="772F69B4" w14:textId="77777777" w:rsidTr="005106FF">
        <w:tc>
          <w:tcPr>
            <w:tcW w:w="2317" w:type="dxa"/>
            <w:vMerge/>
          </w:tcPr>
          <w:p w14:paraId="56057D6A" w14:textId="77777777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2BA92353" w14:textId="413D8199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lowUserToDeleteRows</w:t>
            </w:r>
            <w:proofErr w:type="spellEnd"/>
          </w:p>
        </w:tc>
        <w:tc>
          <w:tcPr>
            <w:tcW w:w="3276" w:type="dxa"/>
          </w:tcPr>
          <w:p w14:paraId="12BCFC80" w14:textId="525E7860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5106FF" w14:paraId="634DF292" w14:textId="77777777" w:rsidTr="005106FF">
        <w:tc>
          <w:tcPr>
            <w:tcW w:w="2317" w:type="dxa"/>
            <w:vMerge/>
          </w:tcPr>
          <w:p w14:paraId="24060388" w14:textId="77777777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15C231E1" w14:textId="3E298DE4" w:rsidR="005106FF" w:rsidRPr="005106FF" w:rsidRDefault="005106FF" w:rsidP="005106FF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lowUserToResizeColumns</w:t>
            </w:r>
            <w:proofErr w:type="spellEnd"/>
          </w:p>
        </w:tc>
        <w:tc>
          <w:tcPr>
            <w:tcW w:w="3276" w:type="dxa"/>
          </w:tcPr>
          <w:p w14:paraId="5600446D" w14:textId="0D3CE653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5106FF" w14:paraId="592841F3" w14:textId="77777777" w:rsidTr="005106FF">
        <w:tc>
          <w:tcPr>
            <w:tcW w:w="2317" w:type="dxa"/>
            <w:vMerge/>
          </w:tcPr>
          <w:p w14:paraId="6A56FDAC" w14:textId="77777777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264E8EDF" w14:textId="075BF72E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lowUserToResizeRows</w:t>
            </w:r>
            <w:proofErr w:type="spellEnd"/>
          </w:p>
        </w:tc>
        <w:tc>
          <w:tcPr>
            <w:tcW w:w="3276" w:type="dxa"/>
          </w:tcPr>
          <w:p w14:paraId="2ECBBD41" w14:textId="745CC3C2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5106FF" w14:paraId="47FB9CC1" w14:textId="77777777" w:rsidTr="005106FF">
        <w:tc>
          <w:tcPr>
            <w:tcW w:w="2317" w:type="dxa"/>
            <w:vMerge/>
          </w:tcPr>
          <w:p w14:paraId="49334CA7" w14:textId="77777777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5010746A" w14:textId="124080E7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owHearersVisible</w:t>
            </w:r>
            <w:proofErr w:type="spellEnd"/>
          </w:p>
        </w:tc>
        <w:tc>
          <w:tcPr>
            <w:tcW w:w="3276" w:type="dxa"/>
          </w:tcPr>
          <w:p w14:paraId="224EE6DE" w14:textId="25CEDFDD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5106FF" w14:paraId="1C740CD0" w14:textId="77777777" w:rsidTr="005106FF">
        <w:trPr>
          <w:trHeight w:val="307"/>
        </w:trPr>
        <w:tc>
          <w:tcPr>
            <w:tcW w:w="2317" w:type="dxa"/>
            <w:vMerge/>
          </w:tcPr>
          <w:p w14:paraId="3D61C043" w14:textId="77777777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6A198E5F" w14:textId="2EBA58BC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lumnHeaderwsVisible</w:t>
            </w:r>
            <w:proofErr w:type="spellEnd"/>
          </w:p>
        </w:tc>
        <w:tc>
          <w:tcPr>
            <w:tcW w:w="3276" w:type="dxa"/>
          </w:tcPr>
          <w:p w14:paraId="7177D004" w14:textId="0C6EFAD4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5106FF" w14:paraId="224AF357" w14:textId="77777777" w:rsidTr="005106FF">
        <w:tc>
          <w:tcPr>
            <w:tcW w:w="2317" w:type="dxa"/>
            <w:vMerge w:val="restart"/>
          </w:tcPr>
          <w:p w14:paraId="4775D659" w14:textId="78A4E680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aGridView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3043" w:type="dxa"/>
          </w:tcPr>
          <w:p w14:paraId="0EACE602" w14:textId="650AA260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lowUserToAddRows</w:t>
            </w:r>
            <w:proofErr w:type="spellEnd"/>
          </w:p>
        </w:tc>
        <w:tc>
          <w:tcPr>
            <w:tcW w:w="3276" w:type="dxa"/>
          </w:tcPr>
          <w:p w14:paraId="1A008DC1" w14:textId="64042B3E" w:rsid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5106FF" w14:paraId="592838C1" w14:textId="77777777" w:rsidTr="005106FF">
        <w:tc>
          <w:tcPr>
            <w:tcW w:w="2317" w:type="dxa"/>
            <w:vMerge/>
          </w:tcPr>
          <w:p w14:paraId="5F54FE5A" w14:textId="77777777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5AAEBC87" w14:textId="771618DB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lowUserToDeleteRows</w:t>
            </w:r>
            <w:proofErr w:type="spellEnd"/>
          </w:p>
        </w:tc>
        <w:tc>
          <w:tcPr>
            <w:tcW w:w="3276" w:type="dxa"/>
          </w:tcPr>
          <w:p w14:paraId="7C836E37" w14:textId="25C4741C" w:rsid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5106FF" w14:paraId="595B5366" w14:textId="77777777" w:rsidTr="005106FF">
        <w:tc>
          <w:tcPr>
            <w:tcW w:w="2317" w:type="dxa"/>
            <w:vMerge/>
          </w:tcPr>
          <w:p w14:paraId="76217A67" w14:textId="77777777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7D61AD3D" w14:textId="1F9B4E51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lowUserToResizeColumns</w:t>
            </w:r>
            <w:proofErr w:type="spellEnd"/>
          </w:p>
        </w:tc>
        <w:tc>
          <w:tcPr>
            <w:tcW w:w="3276" w:type="dxa"/>
          </w:tcPr>
          <w:p w14:paraId="273FE5B0" w14:textId="2418403C" w:rsid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5106FF" w14:paraId="5E136B84" w14:textId="77777777" w:rsidTr="005106FF">
        <w:tc>
          <w:tcPr>
            <w:tcW w:w="2317" w:type="dxa"/>
            <w:vMerge/>
          </w:tcPr>
          <w:p w14:paraId="389AF57D" w14:textId="77777777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2BC898B9" w14:textId="2A10818B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lowUserToResizeRows</w:t>
            </w:r>
            <w:proofErr w:type="spellEnd"/>
          </w:p>
        </w:tc>
        <w:tc>
          <w:tcPr>
            <w:tcW w:w="3276" w:type="dxa"/>
          </w:tcPr>
          <w:p w14:paraId="4997C2A7" w14:textId="56467C20" w:rsid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5106FF" w14:paraId="1E4B0613" w14:textId="77777777" w:rsidTr="005106FF">
        <w:tc>
          <w:tcPr>
            <w:tcW w:w="2317" w:type="dxa"/>
            <w:vMerge/>
          </w:tcPr>
          <w:p w14:paraId="5630E200" w14:textId="77777777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2C5B0D9E" w14:textId="3F34BC8D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owHearersVisible</w:t>
            </w:r>
            <w:proofErr w:type="spellEnd"/>
          </w:p>
        </w:tc>
        <w:tc>
          <w:tcPr>
            <w:tcW w:w="3276" w:type="dxa"/>
          </w:tcPr>
          <w:p w14:paraId="3C26244A" w14:textId="65324928" w:rsid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5106FF" w14:paraId="78B4DB90" w14:textId="77777777" w:rsidTr="005106FF">
        <w:tc>
          <w:tcPr>
            <w:tcW w:w="2317" w:type="dxa"/>
            <w:vMerge/>
          </w:tcPr>
          <w:p w14:paraId="1C8F5118" w14:textId="77777777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4126D033" w14:textId="4D5817D3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lumnHeaderwsVisible</w:t>
            </w:r>
            <w:proofErr w:type="spellEnd"/>
          </w:p>
        </w:tc>
        <w:tc>
          <w:tcPr>
            <w:tcW w:w="3276" w:type="dxa"/>
          </w:tcPr>
          <w:p w14:paraId="090DFD23" w14:textId="4796E4E0" w:rsid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5106FF" w14:paraId="2C4C4D27" w14:textId="77777777" w:rsidTr="005106FF">
        <w:tc>
          <w:tcPr>
            <w:tcW w:w="2317" w:type="dxa"/>
            <w:vMerge/>
          </w:tcPr>
          <w:p w14:paraId="4211EF2D" w14:textId="77777777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4511633F" w14:textId="62E2B5A8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adonly</w:t>
            </w:r>
            <w:proofErr w:type="spellEnd"/>
          </w:p>
        </w:tc>
        <w:tc>
          <w:tcPr>
            <w:tcW w:w="3276" w:type="dxa"/>
          </w:tcPr>
          <w:p w14:paraId="47192FD1" w14:textId="496CC2B3" w:rsid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rue</w:t>
            </w:r>
          </w:p>
        </w:tc>
      </w:tr>
    </w:tbl>
    <w:p w14:paraId="571C554D" w14:textId="67C85C6B" w:rsidR="001106AE" w:rsidRPr="00C9643E" w:rsidRDefault="001106AE" w:rsidP="001106AE">
      <w:pPr>
        <w:pStyle w:val="a7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C9643E">
        <w:rPr>
          <w:rFonts w:ascii="Times New Roman" w:hAnsi="Times New Roman" w:cs="Times New Roman"/>
          <w:b/>
          <w:bCs/>
          <w:sz w:val="24"/>
          <w:szCs w:val="24"/>
        </w:rPr>
        <w:t>Сценарий использования программы</w:t>
      </w:r>
    </w:p>
    <w:p w14:paraId="0C8E5229" w14:textId="68609DA6" w:rsidR="005106FF" w:rsidRPr="005106FF" w:rsidRDefault="005106FF" w:rsidP="005106FF">
      <w:pPr>
        <w:pStyle w:val="a7"/>
        <w:numPr>
          <w:ilvl w:val="1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Запуск программы</w:t>
      </w:r>
    </w:p>
    <w:p w14:paraId="5D8CCADC" w14:textId="2F7DE7E0" w:rsidR="005106FF" w:rsidRDefault="005106FF" w:rsidP="005106FF">
      <w:pPr>
        <w:pStyle w:val="a7"/>
        <w:numPr>
          <w:ilvl w:val="1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зменение количества столбцов и строк</w:t>
      </w:r>
    </w:p>
    <w:p w14:paraId="0C355A0A" w14:textId="76DCAD8C" w:rsidR="005106FF" w:rsidRDefault="005106FF" w:rsidP="005106FF">
      <w:pPr>
        <w:pStyle w:val="a7"/>
        <w:numPr>
          <w:ilvl w:val="1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бор метода ввода значений</w:t>
      </w:r>
    </w:p>
    <w:p w14:paraId="0AFACB86" w14:textId="6A830FE8" w:rsidR="005106FF" w:rsidRDefault="005106FF" w:rsidP="005106FF">
      <w:pPr>
        <w:pStyle w:val="a7"/>
        <w:numPr>
          <w:ilvl w:val="1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вод значений</w:t>
      </w:r>
    </w:p>
    <w:p w14:paraId="41062640" w14:textId="79E24B5A" w:rsidR="005106FF" w:rsidRDefault="005106FF" w:rsidP="005106FF">
      <w:pPr>
        <w:pStyle w:val="a7"/>
        <w:numPr>
          <w:ilvl w:val="1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жатие кнопки «Вычислить»</w:t>
      </w:r>
    </w:p>
    <w:p w14:paraId="7971B8F9" w14:textId="580A8F43" w:rsidR="00B233C0" w:rsidRDefault="00B233C0" w:rsidP="005106FF">
      <w:pPr>
        <w:pStyle w:val="a7"/>
        <w:numPr>
          <w:ilvl w:val="1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озможность вернуться к пунктам 3.2-3.5</w:t>
      </w:r>
    </w:p>
    <w:p w14:paraId="2826E5F1" w14:textId="31E4978B" w:rsidR="00B233C0" w:rsidRPr="005106FF" w:rsidRDefault="00B233C0" w:rsidP="005106FF">
      <w:pPr>
        <w:pStyle w:val="a7"/>
        <w:numPr>
          <w:ilvl w:val="1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вершение работы программы</w:t>
      </w:r>
    </w:p>
    <w:p w14:paraId="32BE0FD7" w14:textId="29968ECE" w:rsidR="001106AE" w:rsidRPr="00C9643E" w:rsidRDefault="001106AE" w:rsidP="001106AE">
      <w:pPr>
        <w:pStyle w:val="a7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C9643E">
        <w:rPr>
          <w:rFonts w:ascii="Times New Roman" w:hAnsi="Times New Roman" w:cs="Times New Roman"/>
          <w:b/>
          <w:bCs/>
          <w:sz w:val="24"/>
          <w:szCs w:val="24"/>
        </w:rPr>
        <w:t>Код программы</w:t>
      </w:r>
    </w:p>
    <w:p w14:paraId="0FF1507A" w14:textId="4CD1AD8F" w:rsidR="00B233C0" w:rsidRPr="00C9643E" w:rsidRDefault="00B233C0" w:rsidP="00B233C0">
      <w:pPr>
        <w:spacing w:after="0" w:line="360" w:lineRule="auto"/>
        <w:ind w:left="709"/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C9643E">
        <w:rPr>
          <w:rFonts w:ascii="Times New Roman" w:hAnsi="Times New Roman" w:cs="Times New Roman"/>
          <w:b/>
          <w:bCs/>
          <w:sz w:val="24"/>
          <w:szCs w:val="24"/>
        </w:rPr>
        <w:t>Код</w:t>
      </w:r>
      <w:r w:rsidRPr="00C9643E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r w:rsidRPr="00C9643E">
        <w:rPr>
          <w:rFonts w:ascii="Times New Roman" w:hAnsi="Times New Roman" w:cs="Times New Roman"/>
          <w:b/>
          <w:bCs/>
          <w:sz w:val="24"/>
          <w:szCs w:val="24"/>
        </w:rPr>
        <w:t>модуля</w:t>
      </w:r>
      <w:r w:rsidRPr="00C9643E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proofErr w:type="spellStart"/>
      <w:r w:rsidR="00C9643E" w:rsidRPr="00C9643E">
        <w:rPr>
          <w:rFonts w:ascii="Times New Roman" w:hAnsi="Times New Roman" w:cs="Times New Roman"/>
          <w:b/>
          <w:bCs/>
          <w:sz w:val="24"/>
          <w:szCs w:val="24"/>
          <w:lang w:val="en-US"/>
        </w:rPr>
        <w:t>ArrayToDGV.cs</w:t>
      </w:r>
      <w:proofErr w:type="spellEnd"/>
    </w:p>
    <w:p w14:paraId="5578C4A2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151C7091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System.Windows.Forms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F172BDC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6FA982D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Task6</w:t>
      </w:r>
    </w:p>
    <w:p w14:paraId="46ACB690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6AE47F56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9643E">
        <w:rPr>
          <w:rFonts w:ascii="Consolas" w:hAnsi="Consolas" w:cs="Consolas"/>
          <w:color w:val="2B91AF"/>
          <w:sz w:val="19"/>
          <w:szCs w:val="19"/>
          <w:lang w:val="en-US"/>
        </w:rPr>
        <w:t>ArrayToDGV</w:t>
      </w:r>
      <w:proofErr w:type="spellEnd"/>
    </w:p>
    <w:p w14:paraId="5AF5FBF4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29CFA745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9643E">
        <w:rPr>
          <w:rFonts w:ascii="Consolas" w:hAnsi="Consolas" w:cs="Consolas"/>
          <w:color w:val="808080"/>
          <w:sz w:val="19"/>
          <w:szCs w:val="19"/>
          <w:lang w:val="en-US"/>
        </w:rPr>
        <w:t>///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C9643E">
        <w:rPr>
          <w:rFonts w:ascii="Consolas" w:hAnsi="Consolas" w:cs="Consolas"/>
          <w:color w:val="808080"/>
          <w:sz w:val="19"/>
          <w:szCs w:val="19"/>
          <w:lang w:val="en-US"/>
        </w:rPr>
        <w:t>&lt;summary&gt;</w:t>
      </w:r>
    </w:p>
    <w:p w14:paraId="1E50BD90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9643E">
        <w:rPr>
          <w:rFonts w:ascii="Consolas" w:hAnsi="Consolas" w:cs="Consolas"/>
          <w:color w:val="808080"/>
          <w:sz w:val="19"/>
          <w:szCs w:val="19"/>
          <w:lang w:val="en-US"/>
        </w:rPr>
        <w:t>///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Метод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ля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реобразования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вумерного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масива</w:t>
      </w:r>
      <w:proofErr w:type="spellEnd"/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целых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чисел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в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лицу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>DataGridView</w:t>
      </w:r>
      <w:proofErr w:type="spellEnd"/>
    </w:p>
    <w:p w14:paraId="1A84F955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7A5DF84F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 Массив, который необходимо преобразовать в таблицу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020BE504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gv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 Таблица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DataGridView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, в которую будет записан массив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1D5D76BD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ConvertToDGV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[,]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ataGridView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gv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25A0F18D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2A5F843E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</w:p>
    <w:p w14:paraId="2D610615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7E331902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Задание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размеров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лицы</w:t>
      </w:r>
    </w:p>
    <w:p w14:paraId="09536993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gv.RowCount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(0);</w:t>
      </w:r>
    </w:p>
    <w:p w14:paraId="6005EC04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gv.ColumnCou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.GetLengt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1);</w:t>
      </w:r>
    </w:p>
    <w:p w14:paraId="5E3C3775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72873D2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</w:rPr>
        <w:t>// Цикл для прохода по всем элементам</w:t>
      </w:r>
    </w:p>
    <w:p w14:paraId="75F023D7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(0);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189BE62B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2FD9CB3A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(1);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51562E1C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14:paraId="7233D14B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gv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[j,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].Value =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, j];</w:t>
      </w:r>
    </w:p>
    <w:p w14:paraId="48F12461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660D7A13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2E1106C4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5E3D5B34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atc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xcep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72E0B719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31DD38C9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</w:rPr>
        <w:t>// Исключение преобразования</w:t>
      </w:r>
    </w:p>
    <w:p w14:paraId="0ED856DB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hr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xcep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Не удалось конвертировать двумерный массив в таблицу!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1C88CF40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47838CDC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1CBFC01F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033A23D5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Метод для преобразования таблицы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DataGridView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в целочисленный двумерный массив</w:t>
      </w:r>
    </w:p>
    <w:p w14:paraId="687D4931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296DBA17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gv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 Таблица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DataGridView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, из которой необходимо достать массив 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7188D44D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  <w:r>
        <w:rPr>
          <w:rFonts w:ascii="Consolas" w:hAnsi="Consolas" w:cs="Consolas"/>
          <w:color w:val="008000"/>
          <w:sz w:val="19"/>
          <w:szCs w:val="19"/>
        </w:rPr>
        <w:t xml:space="preserve"> Двумерный целочисленный массив, полученный из таблицы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294586E9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[,]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ConvertToArray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ataGridView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gv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6B5552B6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4353078E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</w:p>
    <w:p w14:paraId="63559ABD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661E41CA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Возвращаемый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вумерный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массив</w:t>
      </w:r>
    </w:p>
    <w:p w14:paraId="31CEC943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[,] result =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gv.RowCount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gv.ColumnCount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14:paraId="650BD1E0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</w:rPr>
        <w:t>// Цикл для прохода по всем элементам таблицы</w:t>
      </w:r>
    </w:p>
    <w:p w14:paraId="117F639B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gv.RowCount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5F1CF3FE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74C94A6F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gv.ColumnCount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69398B7E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14:paraId="5FA954B0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result[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, j] = Convert.ToInt32(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gv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[j,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].Value);</w:t>
      </w:r>
    </w:p>
    <w:p w14:paraId="7E22BDB3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14:paraId="15D46D19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116A0F4F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;</w:t>
      </w:r>
    </w:p>
    <w:p w14:paraId="2CD9F828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4111E1AF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(Exception)</w:t>
      </w:r>
    </w:p>
    <w:p w14:paraId="660BD788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6F5857E4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Исключение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реобразования</w:t>
      </w:r>
    </w:p>
    <w:p w14:paraId="2B30BDB7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hr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xcep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Не удалось конвертировать таблицу в двумерный массив!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07EAE0F0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58C4074A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7358933F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0A84E484" w14:textId="3240E999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1FA493FA" w14:textId="7119CE84" w:rsidR="00C9643E" w:rsidRPr="00D73E79" w:rsidRDefault="00C9643E" w:rsidP="00D73E7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57B57B2E" w14:textId="484E8575" w:rsidR="00C9643E" w:rsidRPr="00D32EC8" w:rsidRDefault="00D73E79" w:rsidP="00B233C0">
      <w:pPr>
        <w:spacing w:after="0" w:line="360" w:lineRule="auto"/>
        <w:ind w:left="709"/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Код</w:t>
      </w:r>
      <w:r w:rsidRPr="00D32EC8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r w:rsidRPr="00D32EC8">
        <w:rPr>
          <w:rFonts w:ascii="Times New Roman" w:hAnsi="Times New Roman" w:cs="Times New Roman"/>
          <w:b/>
          <w:bCs/>
          <w:sz w:val="24"/>
          <w:szCs w:val="24"/>
        </w:rPr>
        <w:t>модуля</w:t>
      </w:r>
      <w:r w:rsidRPr="00D32EC8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Form1.cs</w:t>
      </w:r>
    </w:p>
    <w:p w14:paraId="5604FEAD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18AB0951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System.Drawing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491336D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System.Windows.Forms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16ED5FC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413E1EB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Task6</w:t>
      </w:r>
    </w:p>
    <w:p w14:paraId="59CE9EC8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66AE3CA7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3E79">
        <w:rPr>
          <w:rFonts w:ascii="Consolas" w:hAnsi="Consolas" w:cs="Consolas"/>
          <w:color w:val="2B91AF"/>
          <w:sz w:val="19"/>
          <w:szCs w:val="19"/>
          <w:lang w:val="en-US"/>
        </w:rPr>
        <w:t>Form1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:Form</w:t>
      </w:r>
    </w:p>
    <w:p w14:paraId="4559BAAB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1E5B1075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Начальный размер колонок и формы</w:t>
      </w:r>
    </w:p>
    <w:p w14:paraId="26932648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on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umnwidt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30;</w:t>
      </w:r>
    </w:p>
    <w:p w14:paraId="76306076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Size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startSize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8F17392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Конструктор</w:t>
      </w:r>
    </w:p>
    <w:p w14:paraId="21EB86AD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1()</w:t>
      </w:r>
    </w:p>
    <w:p w14:paraId="639A5E22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341A1C8A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itializeCompone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14:paraId="68C599F8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Добавление строки и столбца в таблицу</w:t>
      </w:r>
    </w:p>
    <w:p w14:paraId="7FB0B600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dataGridView1.Columns.Add(</w:t>
      </w:r>
      <w:r w:rsidRPr="00D73E79">
        <w:rPr>
          <w:rFonts w:ascii="Consolas" w:hAnsi="Consolas" w:cs="Consolas"/>
          <w:color w:val="A31515"/>
          <w:sz w:val="19"/>
          <w:szCs w:val="19"/>
          <w:lang w:val="en-US"/>
        </w:rPr>
        <w:t>"c1"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D73E79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9432852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dataGridView1.Columns[dataGridView1.ColumnCount - 1].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SortMode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DataGridViewColumnSortMode.NotSortable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06E9140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dataGridView1.Columns[dataGridView1.ColumnCount - 1].Width =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columnwidth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CC73EB0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dataGridView1.Rows.Add();</w:t>
      </w:r>
    </w:p>
    <w:p w14:paraId="52BC91C5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Изменение размера таблицы</w:t>
      </w:r>
    </w:p>
    <w:p w14:paraId="2731165F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izeDG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dataGridView1);</w:t>
      </w:r>
    </w:p>
    <w:p w14:paraId="21341241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Сохранение начального размера формы в переменной</w:t>
      </w:r>
    </w:p>
    <w:p w14:paraId="65AD15FC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art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3C31649A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4DED2BAE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Очистка оформления ячеек таблицы</w:t>
      </w:r>
    </w:p>
    <w:p w14:paraId="1EB193D8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ClearDGVStyle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14:paraId="1D8192F2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0EEF20B7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i &lt; dataGridView1.ColumnCount;i++)</w:t>
      </w:r>
    </w:p>
    <w:p w14:paraId="06C6B4F2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10185EB1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j &lt; dataGridView1.RowCount;j++)</w:t>
      </w:r>
    </w:p>
    <w:p w14:paraId="11F55750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0C235595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Установка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цвета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о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умолчанию</w:t>
      </w:r>
    </w:p>
    <w:p w14:paraId="4296ED7A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ataGridView1.Rows[j].Cells[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Style.BackColor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SystemColors.Window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3212B93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ataGridView1.Rows[j].Cells[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Style.ForeColor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SystemColors.ControlText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A918078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5AFA3BCE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4CD5413A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2C341D6C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Обработка нажатия на кнопку "Вычислить"</w:t>
      </w:r>
    </w:p>
    <w:p w14:paraId="6659796C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1_Click(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sender,EventArgs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1193FF20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75AF2EC3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Очистка оформления таблицы</w:t>
      </w:r>
    </w:p>
    <w:p w14:paraId="5CA1DB42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learDGVSty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14:paraId="48656CE2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Преобразование таблицы в массив</w:t>
      </w:r>
    </w:p>
    <w:p w14:paraId="760F083E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[,] array =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ArrayToDGV.ConvertToArray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(dataGridView1);</w:t>
      </w:r>
    </w:p>
    <w:p w14:paraId="39BC332D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Объявление переменной для хранения итоговой таблицы</w:t>
      </w:r>
    </w:p>
    <w:p w14:paraId="04041A8C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[,] result;</w:t>
      </w:r>
    </w:p>
    <w:p w14:paraId="2C7B0E21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Массив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максимальных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элементов</w:t>
      </w:r>
    </w:p>
    <w:p w14:paraId="07D9D458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[] max = Class2DArray.FindMax(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array,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);</w:t>
      </w:r>
    </w:p>
    <w:p w14:paraId="4AB3EAF7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Сброс размера формы</w:t>
      </w:r>
    </w:p>
    <w:p w14:paraId="7349EC01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art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75EFE03D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Если в выходной таблице есть строки</w:t>
      </w:r>
    </w:p>
    <w:p w14:paraId="0E7A8A5C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(result !=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0E1AAB30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30261A05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8.Visible =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0C0F387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2.Visible =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54B6759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ArrayToDGV.ConvertToDGV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(result, dataGridView2);</w:t>
      </w:r>
    </w:p>
    <w:p w14:paraId="78C88AFC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dataGridView2.ColumnCount;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4088D497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5C508630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ataGridView2.Columns[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].Width =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columnwidth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838B768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52E0CDB2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ResizeDGV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(dataGridView2);</w:t>
      </w:r>
    </w:p>
    <w:p w14:paraId="1540195B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5.Visible =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7197CEB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07DA1A71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Если в выходной таблице нет строк</w:t>
      </w:r>
    </w:p>
    <w:p w14:paraId="55351713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14:paraId="70C30C51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05BC6628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5.Visible =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7A7C135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8.Visible =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9ABDC54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0000"/>
          <w:sz w:val="19"/>
          <w:szCs w:val="19"/>
        </w:rPr>
        <w:t xml:space="preserve">dataGridView2.Visible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al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013066B3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label8.Text = </w:t>
      </w:r>
      <w:r>
        <w:rPr>
          <w:rFonts w:ascii="Consolas" w:hAnsi="Consolas" w:cs="Consolas"/>
          <w:color w:val="A31515"/>
          <w:sz w:val="19"/>
          <w:szCs w:val="19"/>
        </w:rPr>
        <w:t>"В итоговом массиве не осталось ни одной строки!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38E08EE2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19D6543D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Вывод максимальных элементов с увеличением высоты формы</w:t>
      </w:r>
    </w:p>
    <w:p w14:paraId="4E6A68D3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label7.Text = </w:t>
      </w:r>
      <w:r>
        <w:rPr>
          <w:rFonts w:ascii="Consolas" w:hAnsi="Consolas" w:cs="Consolas"/>
          <w:color w:val="A31515"/>
          <w:sz w:val="19"/>
          <w:szCs w:val="19"/>
        </w:rPr>
        <w:t>"Максимальные элементы для каждой строки исходного двумерного массива: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63443720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i &lt;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max.Length;i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4B03A39C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65A88178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Height += 13;</w:t>
      </w:r>
    </w:p>
    <w:p w14:paraId="0C7BC4B8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7.Text += </w:t>
      </w:r>
      <w:r w:rsidRPr="00D73E79">
        <w:rPr>
          <w:rFonts w:ascii="Consolas" w:hAnsi="Consolas" w:cs="Consolas"/>
          <w:color w:val="A31515"/>
          <w:sz w:val="19"/>
          <w:szCs w:val="19"/>
          <w:lang w:val="en-US"/>
        </w:rPr>
        <w:t>$"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{i+1}</w:t>
      </w:r>
      <w:r w:rsidRPr="00D73E79">
        <w:rPr>
          <w:rFonts w:ascii="Consolas" w:hAnsi="Consolas" w:cs="Consolas"/>
          <w:color w:val="A31515"/>
          <w:sz w:val="19"/>
          <w:szCs w:val="19"/>
          <w:lang w:val="en-US"/>
        </w:rPr>
        <w:t xml:space="preserve">) 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{max[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]}</w:t>
      </w:r>
      <w:r w:rsidRPr="00D73E79">
        <w:rPr>
          <w:rFonts w:ascii="Consolas" w:hAnsi="Consolas" w:cs="Consolas"/>
          <w:color w:val="A31515"/>
          <w:sz w:val="19"/>
          <w:szCs w:val="19"/>
          <w:lang w:val="en-US"/>
        </w:rPr>
        <w:t>\n"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3367E72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5C9D8659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Выделение максимальных элементов строк в dataGridView1</w:t>
      </w:r>
    </w:p>
    <w:p w14:paraId="2237E13F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i &lt; dataGridView1.ColumnCount;i++)</w:t>
      </w:r>
    </w:p>
    <w:p w14:paraId="54C9015B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3E45E73C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j &lt; dataGridView1.RowCount;j++)</w:t>
      </w:r>
    </w:p>
    <w:p w14:paraId="1AC4C736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0A1B1100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(Convert.ToInt32(dataGridView1[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i,j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].Value) == max[j]) {</w:t>
      </w:r>
    </w:p>
    <w:p w14:paraId="4B67F12F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dataGridView1.Rows[j].Cells[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Style.BackColor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Color.Aqua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D9C7D26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dataGridView1.Rows[j].Cells[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Style.ForeColor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Color.DarkBlue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77A1C48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129BCB34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7DCF4395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1360A617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7DD076AD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Обработка нажатия на кнопку случайного заполнения</w:t>
      </w:r>
    </w:p>
    <w:p w14:paraId="4165BF23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2_Click(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sender,EventArgs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776277F4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17A0CE78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Очистка оформления таблицы</w:t>
      </w:r>
    </w:p>
    <w:p w14:paraId="0F1D8AC4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learDGVSty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14:paraId="7B614B61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Разблокировка кнопки</w:t>
      </w:r>
    </w:p>
    <w:p w14:paraId="5E95C1B2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1.Enabled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r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3234B470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Заполнение массива случайными элементами</w:t>
      </w:r>
    </w:p>
    <w:p w14:paraId="2AFB004F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[,] array = Class2DArray.RandomFill(Convert.ToInt32(textBox1.Text),Convert.ToInt32(textBox2.Text),dataGridView1.RowCount,dataGridView1.ColumnCount);</w:t>
      </w:r>
    </w:p>
    <w:p w14:paraId="7A47A572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ArrayToDGV.ConvertToDGV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(array,dataGridView1);</w:t>
      </w:r>
    </w:p>
    <w:p w14:paraId="29A302F2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Изменение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ширины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колонок</w:t>
      </w:r>
    </w:p>
    <w:p w14:paraId="6DB4D38E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i &lt; dataGridView1.ColumnCount;i++)</w:t>
      </w:r>
    </w:p>
    <w:p w14:paraId="4D24E007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1AB346AF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Columns[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].Width =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columnwidth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AAB6EC1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4DC4D162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12A16C54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Изменение количества строк через элемент управления</w:t>
      </w:r>
    </w:p>
    <w:p w14:paraId="55C5902E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numericUpDown1_ValueChanged(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sender,EventArgs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1739215C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05C18870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Сброс оформления таблицы</w:t>
      </w:r>
    </w:p>
    <w:p w14:paraId="6C9BE523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learDGVSty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14:paraId="33B24F40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Добавление строк</w:t>
      </w:r>
    </w:p>
    <w:p w14:paraId="5A971481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(dataGridView1.RowCount &lt; numericUpDown1.Value)</w:t>
      </w:r>
    </w:p>
    <w:p w14:paraId="70FA72ED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5317D4AC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Rows.Add();</w:t>
      </w:r>
    </w:p>
    <w:p w14:paraId="5446BDF3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38F1E998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Удаление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трок</w:t>
      </w:r>
    </w:p>
    <w:p w14:paraId="339B4FA6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(dataGridView1.RowCount &gt; numericUpDown1.Value)</w:t>
      </w:r>
    </w:p>
    <w:p w14:paraId="684B6E91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30DD93A8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Rows.RemoveAt(dataGridView1.RowCount - 1);</w:t>
      </w:r>
    </w:p>
    <w:p w14:paraId="3F766BD9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3D14392D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Изменение размера таблицы</w:t>
      </w:r>
    </w:p>
    <w:p w14:paraId="4BE248EA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izeDG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dataGridView1);</w:t>
      </w:r>
    </w:p>
    <w:p w14:paraId="4314237B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76A203CA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numericUpDown2_ValueChanged(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sender,EventArgs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407861FB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6553AEED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Сброс оформления таблицы</w:t>
      </w:r>
    </w:p>
    <w:p w14:paraId="566AA4A5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learDGVSty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14:paraId="543B3305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Добавление столбцов</w:t>
      </w:r>
    </w:p>
    <w:p w14:paraId="7E2121ED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(dataGridView1.ColumnCount &lt; numericUpDown2.Value)</w:t>
      </w:r>
    </w:p>
    <w:p w14:paraId="581F7C81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4AF840FF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Columns.Add(</w:t>
      </w:r>
      <w:r w:rsidRPr="00D73E79">
        <w:rPr>
          <w:rFonts w:ascii="Consolas" w:hAnsi="Consolas" w:cs="Consolas"/>
          <w:color w:val="A31515"/>
          <w:sz w:val="19"/>
          <w:szCs w:val="19"/>
          <w:lang w:val="en-US"/>
        </w:rPr>
        <w:t>$"c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{dataGridView1.ColumnCount - 1}</w:t>
      </w:r>
      <w:r w:rsidRPr="00D73E7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D73E79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0E25233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Columns[dataGridView1.ColumnCount - 1].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SortMode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DataGridViewColumnSortMode.NotSortable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5784704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Columns[dataGridView1.ColumnCount - 1].Width =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columnwidth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2495226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71E152A5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Удаление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толбцов</w:t>
      </w:r>
    </w:p>
    <w:p w14:paraId="6C2C71C9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(dataGridView1.ColumnCount &gt; numericUpDown2.Value)</w:t>
      </w:r>
    </w:p>
    <w:p w14:paraId="001610F4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69950787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Columns.RemoveAt(dataGridView1.ColumnCount - 1);</w:t>
      </w:r>
    </w:p>
    <w:p w14:paraId="154EAA4D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05E80E70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Изменение размеров таблицы</w:t>
      </w:r>
    </w:p>
    <w:p w14:paraId="327E9696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izeDG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dataGridView1);</w:t>
      </w:r>
    </w:p>
    <w:p w14:paraId="3D63BF4D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36AEB967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Выбор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лучайного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заполнения</w:t>
      </w:r>
    </w:p>
    <w:p w14:paraId="680B6262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radioButton2_CheckedChanged(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sender,EventArgs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17CA2BC3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41FD895E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Случайное заполнение включено</w:t>
      </w:r>
    </w:p>
    <w:p w14:paraId="368BB776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radioButton2.Checked)</w:t>
      </w:r>
    </w:p>
    <w:p w14:paraId="2909FB51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7EFB16E8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ReadOnly =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1AAC33D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textBox1.Visible =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F109F81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textBox2.Visible =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BC3CF04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3.Visible =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1E98AF1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4.Visible =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7842C20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button2.Visible =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49D82BF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79AD98EC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Случайное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заполнение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выключено</w:t>
      </w:r>
    </w:p>
    <w:p w14:paraId="13D09723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14:paraId="4442E7DD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55C5F46E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ReadOnly =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63F166D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textBox1.Visible =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D4C0DBE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textBox2.Visible =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9B80A10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3.Visible =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466F210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4.Visible =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C611904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0000"/>
          <w:sz w:val="19"/>
          <w:szCs w:val="19"/>
        </w:rPr>
        <w:t xml:space="preserve">button2.Visible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al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64099A0C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5F67B844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2914F6D9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Обработка изменения текста</w:t>
      </w:r>
    </w:p>
    <w:p w14:paraId="244EBD1F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textBox_TextChanged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sender,EventArgs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7BBA2360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2EEC2744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min, max;</w:t>
      </w:r>
    </w:p>
    <w:p w14:paraId="34AB2C41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((</w:t>
      </w:r>
      <w:proofErr w:type="spellStart"/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.TryParse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(textBox1.Text,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min)) &amp;&amp; (</w:t>
      </w:r>
      <w:proofErr w:type="spellStart"/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.TryParse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(textBox2.Text,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max)))</w:t>
      </w:r>
    </w:p>
    <w:p w14:paraId="25CD7735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5662EB91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(min &lt; max)</w:t>
      </w:r>
    </w:p>
    <w:p w14:paraId="2BF4062C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4B9DA06C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button2.Enabled =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9203249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3361FAA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2E69B46B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283B49C9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button2.Enabled =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58A607E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28A4654B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</w:p>
    <w:p w14:paraId="45CEA578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Обработка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изменения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значения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ячейки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лицы</w:t>
      </w:r>
    </w:p>
    <w:p w14:paraId="23AEC16A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dataGridView1_CellValueChanged(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sender,DataGridViewCellEventArgs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023ECAAA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3DF1965A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ClearDGVStyle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7821D62F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n = 0;</w:t>
      </w:r>
    </w:p>
    <w:p w14:paraId="4522B199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i &lt; dataGridView1.ColumnCount;i++)</w:t>
      </w:r>
    </w:p>
    <w:p w14:paraId="5F042368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3CCF2B0B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Если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значение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не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 int</w:t>
      </w:r>
    </w:p>
    <w:p w14:paraId="72B30BCD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(!</w:t>
      </w:r>
      <w:proofErr w:type="spellStart"/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.TryParse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(dataGridView1[i,0].Value?.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(),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n))</w:t>
      </w:r>
    </w:p>
    <w:p w14:paraId="59D8AA43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6808B0AB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Блокировка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кнопки</w:t>
      </w:r>
    </w:p>
    <w:p w14:paraId="306E7247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button1.Enabled =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822E5B0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0DD246E4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56F643E9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40982C7E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1.Enabled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r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28EFB85D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0F80926B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Изменение размеров таблицы на основании количества строк и столбцов</w:t>
      </w:r>
    </w:p>
    <w:p w14:paraId="527DC30D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ResizeDGV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DataGridView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dgv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3DB09BB2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3B51CA90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dgv.RowCount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7 &amp;&amp;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dgv.ColumnCount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7)</w:t>
      </w:r>
    </w:p>
    <w:p w14:paraId="4BD4DA6B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3FCC081F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dgv.Size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Size(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columnwidth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* 7 + 20,dgv.RowTemplate.Height * 7 + 20);</w:t>
      </w:r>
    </w:p>
    <w:p w14:paraId="11607185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3BEFB024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dgv.RowCount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7 &amp;&amp;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dgv.ColumnCount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7)</w:t>
      </w:r>
    </w:p>
    <w:p w14:paraId="75453116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7A791B4A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dgv.Size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Size(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columnwidth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*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dgv.ColumnCount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+ 20,dgv.RowTemplate.Height * 7 + 3);</w:t>
      </w:r>
    </w:p>
    <w:p w14:paraId="1318E14B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3D11D904" w14:textId="3DBEEB16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dgv.RowCount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7 &amp;&amp;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dgv.ColumnCount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7) {</w:t>
      </w:r>
    </w:p>
    <w:p w14:paraId="70BF46F1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dgv.Size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Size(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columnwidth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* 7 + 3,dgv.RowTemplate.Height *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dgv.RowCount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+ 20);</w:t>
      </w:r>
    </w:p>
    <w:p w14:paraId="7511793E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3A653CBB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14:paraId="58D7997D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62283C28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dgv.Size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Size(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columnwidth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*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dgv.ColumnCount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+ 3,dgv.RowTemplate.Height *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dgv.RowCount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+ 3);</w:t>
      </w:r>
    </w:p>
    <w:p w14:paraId="3C98AC03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480BD4FE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08F6EF51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Добавление обработчика нажатия на кнопку для ячеек таблицы</w:t>
      </w:r>
    </w:p>
    <w:p w14:paraId="04479E24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dataGridView_EditingControlShowing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sender,DataGridViewEditingControlShowingEventArgs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4A8A88E5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3FB28D69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tb = (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e.Control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FE7D547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tb.KeyPress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+=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KeyPressEventHandler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tb_KeyPress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BEDE05B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2FC4DB8D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Обработка нажатия на клавишу в текстовом поле и ячейке таблицы</w:t>
      </w:r>
    </w:p>
    <w:p w14:paraId="2E27778E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tb_KeyPress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sender,KeyPressEventArgs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3B22596E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2FCD9872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tb = sender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D5E0BD3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Проверка на то, что введённый символ - символ управления, запятая или минус.</w:t>
      </w:r>
    </w:p>
    <w:p w14:paraId="2D8FF7ED" w14:textId="30DD8833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((!</w:t>
      </w:r>
      <w:proofErr w:type="spellStart"/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.IsControl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e.KeyChar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)) &amp;&amp; (!</w:t>
      </w:r>
      <w:proofErr w:type="spellStart"/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.IsDigit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e.KeyChar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)) &amp;&amp; (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e.KeyChar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>
        <w:rPr>
          <w:rFonts w:ascii="Consolas" w:hAnsi="Consolas" w:cs="Consolas"/>
          <w:color w:val="A31515"/>
          <w:sz w:val="19"/>
          <w:szCs w:val="19"/>
        </w:rPr>
        <w:t>'-'</w:t>
      </w:r>
      <w:r>
        <w:rPr>
          <w:rFonts w:ascii="Consolas" w:hAnsi="Consolas" w:cs="Consolas"/>
          <w:color w:val="000000"/>
          <w:sz w:val="19"/>
          <w:szCs w:val="19"/>
        </w:rPr>
        <w:t>)) {</w:t>
      </w:r>
    </w:p>
    <w:p w14:paraId="07271DA9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.Handle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r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02A998B7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3F54606C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Проверка на то, что при вводе минуса в текстовом поле нет минуса и он вводится в нулевую позицию.</w:t>
      </w:r>
    </w:p>
    <w:p w14:paraId="69DD51E2" w14:textId="3A462A9C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((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e.KeyChar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D73E79">
        <w:rPr>
          <w:rFonts w:ascii="Consolas" w:hAnsi="Consolas" w:cs="Consolas"/>
          <w:color w:val="A31515"/>
          <w:sz w:val="19"/>
          <w:szCs w:val="19"/>
          <w:lang w:val="en-US"/>
        </w:rPr>
        <w:t>'-'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) &amp;&amp; ((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tb.Text.Contains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D73E79">
        <w:rPr>
          <w:rFonts w:ascii="Consolas" w:hAnsi="Consolas" w:cs="Consolas"/>
          <w:color w:val="A31515"/>
          <w:sz w:val="19"/>
          <w:szCs w:val="19"/>
          <w:lang w:val="en-US"/>
        </w:rPr>
        <w:t>"-"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)) || (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tb.SelectionStart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>
        <w:rPr>
          <w:rFonts w:ascii="Consolas" w:hAnsi="Consolas" w:cs="Consolas"/>
          <w:color w:val="000000"/>
          <w:sz w:val="19"/>
          <w:szCs w:val="19"/>
        </w:rPr>
        <w:t>0))){</w:t>
      </w:r>
    </w:p>
    <w:p w14:paraId="6A9B3A98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.Handle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r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6023BDD9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5637057F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17DAC6E9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709E079A" w14:textId="098BA34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2F953128" w14:textId="1ABDF287" w:rsidR="00D73E79" w:rsidRPr="00D73E79" w:rsidRDefault="00D73E79" w:rsidP="00D73E79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br w:type="page"/>
      </w:r>
    </w:p>
    <w:p w14:paraId="4622E836" w14:textId="6289FF1B" w:rsidR="00D73E79" w:rsidRPr="00D32EC8" w:rsidRDefault="00D73E79" w:rsidP="00B233C0">
      <w:pPr>
        <w:spacing w:after="0" w:line="360" w:lineRule="auto"/>
        <w:ind w:left="709"/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Код</w:t>
      </w:r>
      <w:r w:rsidRPr="00D32EC8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r w:rsidRPr="00D32EC8">
        <w:rPr>
          <w:rFonts w:ascii="Times New Roman" w:hAnsi="Times New Roman" w:cs="Times New Roman"/>
          <w:b/>
          <w:bCs/>
          <w:sz w:val="24"/>
          <w:szCs w:val="24"/>
        </w:rPr>
        <w:t>модуля</w:t>
      </w:r>
      <w:r w:rsidRPr="00D32EC8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proofErr w:type="spellStart"/>
      <w:r w:rsidRPr="00D32EC8">
        <w:rPr>
          <w:rFonts w:ascii="Times New Roman" w:hAnsi="Times New Roman" w:cs="Times New Roman"/>
          <w:b/>
          <w:bCs/>
          <w:sz w:val="24"/>
          <w:szCs w:val="24"/>
          <w:lang w:val="en-US"/>
        </w:rPr>
        <w:t>ArrayToDVG.cs</w:t>
      </w:r>
      <w:proofErr w:type="spellEnd"/>
      <w:r w:rsidRPr="00D32EC8">
        <w:rPr>
          <w:rFonts w:ascii="Times New Roman" w:hAnsi="Times New Roman" w:cs="Times New Roman"/>
          <w:b/>
          <w:bCs/>
          <w:sz w:val="24"/>
          <w:szCs w:val="24"/>
          <w:lang w:val="en-US"/>
        </w:rPr>
        <w:t>:</w:t>
      </w:r>
    </w:p>
    <w:p w14:paraId="7481E85C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36BC17F5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System.Windows.Forms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8EFDDE7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520E732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Task6</w:t>
      </w:r>
    </w:p>
    <w:p w14:paraId="6A5241CD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70B3511A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E79">
        <w:rPr>
          <w:rFonts w:ascii="Consolas" w:hAnsi="Consolas" w:cs="Consolas"/>
          <w:color w:val="2B91AF"/>
          <w:sz w:val="19"/>
          <w:szCs w:val="19"/>
          <w:lang w:val="en-US"/>
        </w:rPr>
        <w:t>ArrayToDGV</w:t>
      </w:r>
      <w:proofErr w:type="spellEnd"/>
    </w:p>
    <w:p w14:paraId="2A3B4769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3F2F4F73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73E79">
        <w:rPr>
          <w:rFonts w:ascii="Consolas" w:hAnsi="Consolas" w:cs="Consolas"/>
          <w:color w:val="808080"/>
          <w:sz w:val="19"/>
          <w:szCs w:val="19"/>
          <w:lang w:val="en-US"/>
        </w:rPr>
        <w:t>///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D73E79">
        <w:rPr>
          <w:rFonts w:ascii="Consolas" w:hAnsi="Consolas" w:cs="Consolas"/>
          <w:color w:val="808080"/>
          <w:sz w:val="19"/>
          <w:szCs w:val="19"/>
          <w:lang w:val="en-US"/>
        </w:rPr>
        <w:t>&lt;summary&gt;</w:t>
      </w:r>
    </w:p>
    <w:p w14:paraId="1507D37C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73E79">
        <w:rPr>
          <w:rFonts w:ascii="Consolas" w:hAnsi="Consolas" w:cs="Consolas"/>
          <w:color w:val="808080"/>
          <w:sz w:val="19"/>
          <w:szCs w:val="19"/>
          <w:lang w:val="en-US"/>
        </w:rPr>
        <w:t>///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Метод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ля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реобразования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вумерного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масива</w:t>
      </w:r>
      <w:proofErr w:type="spellEnd"/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целых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чисел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в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лицу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>DataGridView</w:t>
      </w:r>
      <w:proofErr w:type="spellEnd"/>
    </w:p>
    <w:p w14:paraId="6848F451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51D1B113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 Массив, который необходимо преобразовать в таблицу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74830416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gv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 Таблица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DataGridView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, в которую будет записан массив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6140A631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ConvertToDGV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[,]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DataGridView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dgv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08349CB7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656CD612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</w:p>
    <w:p w14:paraId="1B5D5638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66C16879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Задание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размеров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лицы</w:t>
      </w:r>
    </w:p>
    <w:p w14:paraId="24D1EAC3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dgv.RowCount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(0);</w:t>
      </w:r>
    </w:p>
    <w:p w14:paraId="2427F789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gv.ColumnCou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.GetLengt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1);</w:t>
      </w:r>
    </w:p>
    <w:p w14:paraId="2C4FFB31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3645807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</w:rPr>
        <w:t>// Цикл для прохода по всем элементам</w:t>
      </w:r>
    </w:p>
    <w:p w14:paraId="6FB7F036" w14:textId="6770FD0E" w:rsidR="00D73E79" w:rsidRPr="00D73E79" w:rsidRDefault="00D73E79" w:rsidP="00C330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330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(0);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++){</w:t>
      </w:r>
    </w:p>
    <w:p w14:paraId="7E87377B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(1);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2468713B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14:paraId="55CCAE89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dgv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[j,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].Value =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, j];</w:t>
      </w:r>
    </w:p>
    <w:p w14:paraId="2850B043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3A86C2CC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5EEBD863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18D9245C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atc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xcep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5D54A175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12C2DCA6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</w:rPr>
        <w:t>// Исключение преобразования</w:t>
      </w:r>
    </w:p>
    <w:p w14:paraId="5897894C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hr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xcep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Не удалось конвертировать двумерный массив в таблицу!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487AFCE7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31451105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41AAC442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4F37F0D7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Метод для преобразования таблицы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DataGridView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в целочисленный двумерный массив</w:t>
      </w:r>
    </w:p>
    <w:p w14:paraId="301F5248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3CA45665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gv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 Таблица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DataGridView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, из которой необходимо достать массив 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07932A0D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  <w:r>
        <w:rPr>
          <w:rFonts w:ascii="Consolas" w:hAnsi="Consolas" w:cs="Consolas"/>
          <w:color w:val="008000"/>
          <w:sz w:val="19"/>
          <w:szCs w:val="19"/>
        </w:rPr>
        <w:t xml:space="preserve"> Двумерный целочисленный массив, полученный из таблицы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0998E9B6" w14:textId="061ED228" w:rsidR="00D73E79" w:rsidRPr="00D73E79" w:rsidRDefault="00D73E79" w:rsidP="00C330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330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[,]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ConvertToArray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DataGridView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dgv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14:paraId="2EDABA8D" w14:textId="0F067763" w:rsidR="00D73E79" w:rsidRPr="00D73E79" w:rsidRDefault="00D73E79" w:rsidP="00C330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1833857F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Возвращаемый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вумерный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массив</w:t>
      </w:r>
    </w:p>
    <w:p w14:paraId="0B951D8D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[,] result =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dgv.RowCount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dgv.ColumnCount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14:paraId="729B577A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</w:rPr>
        <w:t>// Цикл для прохода по всем элементам таблицы</w:t>
      </w:r>
    </w:p>
    <w:p w14:paraId="2CB6F091" w14:textId="1EE6959D" w:rsidR="00D73E79" w:rsidRPr="00D73E79" w:rsidRDefault="00D73E79" w:rsidP="00C330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330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dgv.RowCount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++){</w:t>
      </w:r>
    </w:p>
    <w:p w14:paraId="53DF6919" w14:textId="1F6C758E" w:rsidR="00D73E79" w:rsidRPr="00D73E79" w:rsidRDefault="00D73E79" w:rsidP="00C330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dgv.ColumnCount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){</w:t>
      </w:r>
    </w:p>
    <w:p w14:paraId="3CCFC6B0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result[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, j] = Convert.ToInt32(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dgv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[j, </w:t>
      </w:r>
      <w:proofErr w:type="spellStart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>].Value);</w:t>
      </w:r>
    </w:p>
    <w:p w14:paraId="0A0634BE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14:paraId="2B221898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56164234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;</w:t>
      </w:r>
    </w:p>
    <w:p w14:paraId="2EF6AD91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27A2230D" w14:textId="659BA742" w:rsidR="00D73E79" w:rsidRPr="00D73E79" w:rsidRDefault="00D73E79" w:rsidP="00C330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73E79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(Exception) {</w:t>
      </w:r>
    </w:p>
    <w:p w14:paraId="12277567" w14:textId="77777777" w:rsidR="00D73E79" w:rsidRP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Исключение</w:t>
      </w:r>
      <w:r w:rsidRPr="00D73E7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реобразования</w:t>
      </w:r>
    </w:p>
    <w:p w14:paraId="0ECFB56E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73E7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hr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xcep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Не удалось конвертировать таблицу в двумерный массив!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516FFB9A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50141717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2DC6A686" w14:textId="77777777" w:rsidR="00D73E79" w:rsidRDefault="00D73E79" w:rsidP="00D73E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3AD1A657" w14:textId="74A8E896" w:rsidR="00D32EC8" w:rsidRPr="00D73E79" w:rsidRDefault="00D73E79" w:rsidP="00C330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  <w:r w:rsidR="00D32EC8">
        <w:rPr>
          <w:rFonts w:ascii="Consolas" w:hAnsi="Consolas" w:cs="Consolas"/>
          <w:color w:val="000000"/>
          <w:sz w:val="19"/>
          <w:szCs w:val="19"/>
        </w:rPr>
        <w:br w:type="page"/>
      </w:r>
    </w:p>
    <w:p w14:paraId="168C894A" w14:textId="1A0AA37A" w:rsidR="001106AE" w:rsidRPr="00D32EC8" w:rsidRDefault="001106AE" w:rsidP="001106AE">
      <w:pPr>
        <w:pStyle w:val="a7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Схемы основных подпрограмм</w:t>
      </w:r>
    </w:p>
    <w:p w14:paraId="252E5065" w14:textId="0F9E96CF" w:rsidR="00D32EC8" w:rsidRDefault="00D32EC8" w:rsidP="00D32EC8">
      <w:pPr>
        <w:spacing w:after="0" w:line="360" w:lineRule="auto"/>
        <w:jc w:val="center"/>
      </w:pPr>
      <w:r>
        <w:object w:dxaOrig="15750" w:dyaOrig="18466" w14:anchorId="61959FAA">
          <v:shape id="_x0000_i1037" type="#_x0000_t75" style="width:467.25pt;height:547.5pt" o:ole="">
            <v:imagedata r:id="rId10" o:title=""/>
          </v:shape>
          <o:OLEObject Type="Embed" ProgID="Visio.Drawing.15" ShapeID="_x0000_i1037" DrawAspect="Content" ObjectID="_1779873799" r:id="rId11"/>
        </w:object>
      </w:r>
    </w:p>
    <w:p w14:paraId="520C4E94" w14:textId="430E25D7" w:rsidR="00D32EC8" w:rsidRPr="00D32EC8" w:rsidRDefault="00D32EC8" w:rsidP="00D32EC8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 xml:space="preserve">Рис. 5.1. Алгоритм метода </w:t>
      </w:r>
      <w:proofErr w:type="spellStart"/>
      <w:r w:rsidRPr="00D32EC8">
        <w:rPr>
          <w:rFonts w:ascii="Times New Roman" w:hAnsi="Times New Roman" w:cs="Times New Roman"/>
          <w:b/>
          <w:bCs/>
          <w:sz w:val="24"/>
          <w:szCs w:val="24"/>
          <w:lang w:val="en-US"/>
        </w:rPr>
        <w:t>FindMax</w:t>
      </w:r>
      <w:proofErr w:type="spellEnd"/>
    </w:p>
    <w:p w14:paraId="7B889D79" w14:textId="5CE156D4" w:rsidR="00D32EC8" w:rsidRPr="00D32EC8" w:rsidRDefault="00D32EC8" w:rsidP="00D32EC8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21BFED5D" w14:textId="4BCCDD01" w:rsidR="00D32EC8" w:rsidRPr="00D32EC8" w:rsidRDefault="001106AE" w:rsidP="00D32EC8">
      <w:pPr>
        <w:pStyle w:val="a7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Тестирование класса по обработке массивов</w:t>
      </w:r>
    </w:p>
    <w:p w14:paraId="4AF6C4DE" w14:textId="671E5FE2" w:rsidR="00D32EC8" w:rsidRPr="00D32EC8" w:rsidRDefault="00D32EC8" w:rsidP="00D32EC8">
      <w:pPr>
        <w:pStyle w:val="a7"/>
        <w:numPr>
          <w:ilvl w:val="1"/>
          <w:numId w:val="2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Код модуля для автоматизированного тестирования</w:t>
      </w:r>
    </w:p>
    <w:p w14:paraId="3D3E5CCE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1C7B3204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Task6;</w:t>
      </w:r>
    </w:p>
    <w:p w14:paraId="3D3A7B80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Microsoft.VisualStudio.TestTools.UnitTesting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7A0B23F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AE2DF12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UnitTestProject1</w:t>
      </w:r>
    </w:p>
    <w:p w14:paraId="2C949A9E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5BFC7A83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[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TestClass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7FF4C8A1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32EC8">
        <w:rPr>
          <w:rFonts w:ascii="Consolas" w:hAnsi="Consolas" w:cs="Consolas"/>
          <w:color w:val="2B91AF"/>
          <w:sz w:val="19"/>
          <w:szCs w:val="19"/>
          <w:lang w:val="en-US"/>
        </w:rPr>
        <w:t>UnitTest1</w:t>
      </w:r>
    </w:p>
    <w:p w14:paraId="6CC1CEE8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622B9563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[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TestMethod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3D0EE197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RandomFil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14:paraId="7EF12389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03ED3C21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[,]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= Class2DArray.RandomFill(-10, 10, 5, 6);</w:t>
      </w:r>
    </w:p>
    <w:p w14:paraId="3F286D1E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(5,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(0));</w:t>
      </w:r>
    </w:p>
    <w:p w14:paraId="0CEEFB68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(6,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(1));</w:t>
      </w:r>
    </w:p>
    <w:p w14:paraId="472F80A6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04673F2B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[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TestMethod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07EF0674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RegularUse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14:paraId="77D73B99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171643E9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[,]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= { {1, 2, 3, 4, 5, 6},</w:t>
      </w:r>
    </w:p>
    <w:p w14:paraId="4C3807B4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3, 4, 6, 1, 2, 2},</w:t>
      </w:r>
    </w:p>
    <w:p w14:paraId="1C8C57DD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3, 4, 6, 1, 2, -10},</w:t>
      </w:r>
    </w:p>
    <w:p w14:paraId="4F137A19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5, 5, 5, 5, 5, 5},</w:t>
      </w:r>
    </w:p>
    <w:p w14:paraId="393FEF7E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1, 2, 56, 42, 56, 56} };</w:t>
      </w:r>
    </w:p>
    <w:p w14:paraId="64D38984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[,] result;</w:t>
      </w:r>
    </w:p>
    <w:p w14:paraId="224F7781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[] max = Class2DArray.FindMax(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);</w:t>
      </w:r>
    </w:p>
    <w:p w14:paraId="5DA84E94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(2,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result.GetLength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(0));</w:t>
      </w:r>
    </w:p>
    <w:p w14:paraId="1CDB5EE2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[,] temp = { {3, 4, 6, 1, 2, 2},</w:t>
      </w:r>
    </w:p>
    <w:p w14:paraId="26D3B2C9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{3, 4, 6, 1, 2, -10} };</w:t>
      </w:r>
    </w:p>
    <w:p w14:paraId="227E82B7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temp.GetLength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(0);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6A697B12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6BA36483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temp.GetLength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(1);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7653E2E8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0B34DF16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(temp[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, j], result[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, j]);</w:t>
      </w:r>
    </w:p>
    <w:p w14:paraId="065F0BC3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0752F73C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14E35F8A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(6, max[0]);</w:t>
      </w:r>
    </w:p>
    <w:p w14:paraId="71D4E116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(6, max[1]);</w:t>
      </w:r>
    </w:p>
    <w:p w14:paraId="0ECBEC6D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(6, max[2]);</w:t>
      </w:r>
    </w:p>
    <w:p w14:paraId="4039C693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(5, max[3]);</w:t>
      </w:r>
    </w:p>
    <w:p w14:paraId="0383B8FE" w14:textId="77777777" w:rsid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ssert.AreEqua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56, max[4]);</w:t>
      </w:r>
    </w:p>
    <w:p w14:paraId="6F5C959A" w14:textId="77777777" w:rsid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4DE43107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TestMethod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4639AB97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NoDeletedElements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() {</w:t>
      </w:r>
    </w:p>
    <w:p w14:paraId="2D7895BA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[,]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= { {1, 9, 2, 1, 6, 6},</w:t>
      </w:r>
    </w:p>
    <w:p w14:paraId="0614BA32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5, 2, 7, 6, 1, 2},</w:t>
      </w:r>
    </w:p>
    <w:p w14:paraId="6437B76D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8, 7, 2, 1, 6, -10},</w:t>
      </w:r>
    </w:p>
    <w:p w14:paraId="4884B154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2, 2, 7, -5, 9, 5},</w:t>
      </w:r>
    </w:p>
    <w:p w14:paraId="2593D077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8, 1, 0, 2, 5, -5} };</w:t>
      </w:r>
    </w:p>
    <w:p w14:paraId="32B11CC1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[,] result;</w:t>
      </w:r>
    </w:p>
    <w:p w14:paraId="4FA8E271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[] max = Class2DArray.FindMax(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);</w:t>
      </w:r>
    </w:p>
    <w:p w14:paraId="1D03EA16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(0),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result.GetLength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(0));</w:t>
      </w:r>
    </w:p>
    <w:p w14:paraId="3A380A16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(0);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12E7BB65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5F0CDD84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(1);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0B9B0A44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55E5891A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, j], result[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, j]);</w:t>
      </w:r>
    </w:p>
    <w:p w14:paraId="61C97F56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0A26FEBB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15070269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(9, max[0]);</w:t>
      </w:r>
    </w:p>
    <w:p w14:paraId="48F42BA5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(7, max[1]);</w:t>
      </w:r>
    </w:p>
    <w:p w14:paraId="5A3B26F1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(8, max[2]);</w:t>
      </w:r>
    </w:p>
    <w:p w14:paraId="2A51C8C3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(9, max[3]);</w:t>
      </w:r>
    </w:p>
    <w:p w14:paraId="1E8FB92F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(8, max[4]);</w:t>
      </w:r>
    </w:p>
    <w:p w14:paraId="0ABFF979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01D24FAF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[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TestMethod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7C478CF1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llElementsDeleted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() {</w:t>
      </w:r>
    </w:p>
    <w:p w14:paraId="5FF6E560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[,]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= { {1, 9, 2, 1, 6, 60},</w:t>
      </w:r>
    </w:p>
    <w:p w14:paraId="1DCA6CF8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5, 2, 7, 6, 1, 20},</w:t>
      </w:r>
    </w:p>
    <w:p w14:paraId="79C31871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8, 7, 2, 1, 6, 100},</w:t>
      </w:r>
    </w:p>
    <w:p w14:paraId="4C8DA9A6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2, 2, 7, -5, 9, 50},</w:t>
      </w:r>
    </w:p>
    <w:p w14:paraId="71B23638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8, 1, 0, 2, 5, 50} };</w:t>
      </w:r>
    </w:p>
    <w:p w14:paraId="5CD6F848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[,] result = { {1, 2, 3}, {1, 2, 3} };</w:t>
      </w:r>
    </w:p>
    <w:p w14:paraId="3DFFB866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[] max = Class2DArray.FindMax(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);</w:t>
      </w:r>
    </w:p>
    <w:p w14:paraId="62779056" w14:textId="1351447F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ssert.IsNul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(result);</w:t>
      </w:r>
    </w:p>
    <w:p w14:paraId="1FE915DA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(60, max[0]);</w:t>
      </w:r>
    </w:p>
    <w:p w14:paraId="4BF8012B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(20, max[1]);</w:t>
      </w:r>
    </w:p>
    <w:p w14:paraId="0451B893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(100, max[2]);</w:t>
      </w:r>
    </w:p>
    <w:p w14:paraId="4E228CBC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(50, max[3]);</w:t>
      </w:r>
    </w:p>
    <w:p w14:paraId="1E7DDE04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(50, max[4]);</w:t>
      </w:r>
    </w:p>
    <w:p w14:paraId="5DBB1180" w14:textId="77777777" w:rsid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6C9B315E" w14:textId="77777777" w:rsid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18C1C322" w14:textId="77777777" w:rsid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105ECD45" w14:textId="41B52187" w:rsidR="00D32EC8" w:rsidRDefault="00D32EC8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5CD419E6" w14:textId="57CBBC9E" w:rsidR="00D32EC8" w:rsidRPr="00D32EC8" w:rsidRDefault="00D32EC8" w:rsidP="00D32EC8">
      <w:pPr>
        <w:pStyle w:val="a7"/>
        <w:numPr>
          <w:ilvl w:val="1"/>
          <w:numId w:val="2"/>
        </w:num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езультаты тестирования</w:t>
      </w:r>
    </w:p>
    <w:p w14:paraId="2B1ED031" w14:textId="50873E7B" w:rsidR="00D32EC8" w:rsidRDefault="00D32EC8" w:rsidP="00D32EC8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32EC8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2FC3C062" wp14:editId="03B84DA4">
            <wp:extent cx="3086531" cy="1609950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86531" cy="160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74CD79" w14:textId="3658D93A" w:rsidR="00D32EC8" w:rsidRPr="00D32EC8" w:rsidRDefault="00D32EC8" w:rsidP="00D32EC8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. 6.2.1. Результаты тестирования</w:t>
      </w:r>
    </w:p>
    <w:p w14:paraId="7BF8EC49" w14:textId="2A0E39ED" w:rsidR="00D32EC8" w:rsidRPr="00D32EC8" w:rsidRDefault="001106AE" w:rsidP="00D32EC8">
      <w:pPr>
        <w:pStyle w:val="a7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Протокол испытаний</w:t>
      </w:r>
    </w:p>
    <w:p w14:paraId="116B3CB4" w14:textId="77777777" w:rsidR="00D32EC8" w:rsidRPr="00D31154" w:rsidRDefault="00D32EC8" w:rsidP="00D32EC8">
      <w:pPr>
        <w:pStyle w:val="ab"/>
        <w:keepNext/>
        <w:spacing w:after="0" w:line="360" w:lineRule="auto"/>
        <w:jc w:val="right"/>
        <w:rPr>
          <w:i w:val="0"/>
          <w:iCs w:val="0"/>
          <w:color w:val="000000" w:themeColor="text1"/>
          <w:sz w:val="24"/>
          <w:szCs w:val="24"/>
        </w:rPr>
      </w:pPr>
      <w:r w:rsidRPr="00D31154">
        <w:rPr>
          <w:i w:val="0"/>
          <w:iCs w:val="0"/>
          <w:color w:val="000000" w:themeColor="text1"/>
          <w:sz w:val="24"/>
          <w:szCs w:val="24"/>
        </w:rPr>
        <w:t xml:space="preserve">Таблица </w:t>
      </w:r>
      <w:r>
        <w:rPr>
          <w:i w:val="0"/>
          <w:iCs w:val="0"/>
          <w:color w:val="000000" w:themeColor="text1"/>
          <w:sz w:val="24"/>
          <w:szCs w:val="24"/>
        </w:rPr>
        <w:t>7.</w:t>
      </w:r>
      <w:r w:rsidRPr="00D31154">
        <w:rPr>
          <w:i w:val="0"/>
          <w:iCs w:val="0"/>
          <w:color w:val="000000" w:themeColor="text1"/>
          <w:sz w:val="24"/>
          <w:szCs w:val="24"/>
        </w:rPr>
        <w:fldChar w:fldCharType="begin"/>
      </w:r>
      <w:r w:rsidRPr="00D31154">
        <w:rPr>
          <w:i w:val="0"/>
          <w:iCs w:val="0"/>
          <w:color w:val="000000" w:themeColor="text1"/>
          <w:sz w:val="24"/>
          <w:szCs w:val="24"/>
        </w:rPr>
        <w:instrText xml:space="preserve"> SEQ Таблица \* ARABIC </w:instrText>
      </w:r>
      <w:r w:rsidRPr="00D31154">
        <w:rPr>
          <w:i w:val="0"/>
          <w:iCs w:val="0"/>
          <w:color w:val="000000" w:themeColor="text1"/>
          <w:sz w:val="24"/>
          <w:szCs w:val="24"/>
        </w:rPr>
        <w:fldChar w:fldCharType="separate"/>
      </w:r>
      <w:r w:rsidRPr="00D31154">
        <w:rPr>
          <w:i w:val="0"/>
          <w:iCs w:val="0"/>
          <w:noProof/>
          <w:color w:val="000000" w:themeColor="text1"/>
          <w:sz w:val="24"/>
          <w:szCs w:val="24"/>
        </w:rPr>
        <w:t>1</w:t>
      </w:r>
      <w:r w:rsidRPr="00D31154">
        <w:rPr>
          <w:i w:val="0"/>
          <w:iCs w:val="0"/>
          <w:color w:val="000000" w:themeColor="text1"/>
          <w:sz w:val="24"/>
          <w:szCs w:val="24"/>
        </w:rPr>
        <w:fldChar w:fldCharType="end"/>
      </w:r>
      <w:r>
        <w:rPr>
          <w:i w:val="0"/>
          <w:iCs w:val="0"/>
          <w:color w:val="000000" w:themeColor="text1"/>
          <w:sz w:val="24"/>
          <w:szCs w:val="24"/>
        </w:rPr>
        <w:t xml:space="preserve"> – Протокол испытан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62"/>
        <w:gridCol w:w="2753"/>
        <w:gridCol w:w="2410"/>
        <w:gridCol w:w="2120"/>
      </w:tblGrid>
      <w:tr w:rsidR="00D32EC8" w:rsidRPr="00B06F93" w14:paraId="3EBB7692" w14:textId="77777777" w:rsidTr="00DD12FE">
        <w:trPr>
          <w:tblHeader/>
        </w:trPr>
        <w:tc>
          <w:tcPr>
            <w:tcW w:w="2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0478CA" w14:textId="77777777" w:rsidR="00D32EC8" w:rsidRPr="00B06F93" w:rsidRDefault="00D32EC8" w:rsidP="00DD12FE">
            <w:pPr>
              <w:pStyle w:val="a9"/>
              <w:spacing w:after="0" w:line="240" w:lineRule="auto"/>
              <w:ind w:firstLine="0"/>
              <w:jc w:val="center"/>
              <w:rPr>
                <w:b/>
                <w:szCs w:val="24"/>
                <w:lang w:eastAsia="ru-RU"/>
              </w:rPr>
            </w:pPr>
            <w:r w:rsidRPr="00B06F93">
              <w:rPr>
                <w:b/>
                <w:szCs w:val="24"/>
                <w:lang w:eastAsia="ru-RU"/>
              </w:rPr>
              <w:t>Проверяемые требования</w:t>
            </w:r>
          </w:p>
        </w:tc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9ACE72" w14:textId="77777777" w:rsidR="00D32EC8" w:rsidRPr="00B06F93" w:rsidRDefault="00D32EC8" w:rsidP="00DD12FE">
            <w:pPr>
              <w:pStyle w:val="a9"/>
              <w:spacing w:after="0" w:line="240" w:lineRule="auto"/>
              <w:ind w:firstLine="0"/>
              <w:jc w:val="center"/>
              <w:rPr>
                <w:b/>
                <w:szCs w:val="24"/>
                <w:lang w:eastAsia="ru-RU"/>
              </w:rPr>
            </w:pPr>
            <w:r w:rsidRPr="00B06F93">
              <w:rPr>
                <w:b/>
                <w:szCs w:val="24"/>
                <w:lang w:eastAsia="ru-RU"/>
              </w:rPr>
              <w:t>Сообщения программы и вводимые значени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EEEF49" w14:textId="77777777" w:rsidR="00D32EC8" w:rsidRPr="00B06F93" w:rsidRDefault="00D32EC8" w:rsidP="00DD12FE">
            <w:pPr>
              <w:pStyle w:val="a9"/>
              <w:spacing w:after="0" w:line="240" w:lineRule="auto"/>
              <w:ind w:firstLine="0"/>
              <w:jc w:val="center"/>
              <w:rPr>
                <w:b/>
                <w:szCs w:val="24"/>
                <w:lang w:eastAsia="ru-RU"/>
              </w:rPr>
            </w:pPr>
            <w:r w:rsidRPr="00B06F93">
              <w:rPr>
                <w:b/>
                <w:szCs w:val="24"/>
                <w:lang w:eastAsia="ru-RU"/>
              </w:rPr>
              <w:t>Ожидаемые</w:t>
            </w:r>
            <w:r w:rsidRPr="00B06F93">
              <w:rPr>
                <w:b/>
                <w:szCs w:val="24"/>
                <w:lang w:eastAsia="ru-RU"/>
              </w:rPr>
              <w:br/>
              <w:t>результаты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5EB7BC" w14:textId="77777777" w:rsidR="00D32EC8" w:rsidRPr="00B06F93" w:rsidRDefault="00D32EC8" w:rsidP="00DD12FE">
            <w:pPr>
              <w:pStyle w:val="a9"/>
              <w:spacing w:after="0" w:line="240" w:lineRule="auto"/>
              <w:ind w:firstLine="0"/>
              <w:jc w:val="center"/>
              <w:rPr>
                <w:b/>
                <w:szCs w:val="24"/>
                <w:lang w:eastAsia="ru-RU"/>
              </w:rPr>
            </w:pPr>
            <w:r w:rsidRPr="00B06F93">
              <w:rPr>
                <w:b/>
                <w:szCs w:val="24"/>
                <w:lang w:eastAsia="ru-RU"/>
              </w:rPr>
              <w:t>Фактические результаты</w:t>
            </w:r>
          </w:p>
        </w:tc>
      </w:tr>
      <w:tr w:rsidR="00D32EC8" w:rsidRPr="00D32EC8" w14:paraId="4DECF1F1" w14:textId="77777777" w:rsidTr="00DD12FE">
        <w:trPr>
          <w:trHeight w:val="1301"/>
        </w:trPr>
        <w:tc>
          <w:tcPr>
            <w:tcW w:w="2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C09F9F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ручной установки количества колонок</w:t>
            </w:r>
          </w:p>
        </w:tc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B875C5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поля:</w:t>
            </w:r>
          </w:p>
          <w:p w14:paraId="4F8AECB1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5</w:t>
            </w:r>
          </w:p>
          <w:p w14:paraId="1FA7323F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5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3F5C99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Количество столбцов и строк таблицы изменилось на 5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D03EE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3109541F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1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D32EC8" w:rsidRPr="00D32EC8" w14:paraId="2422D7E0" w14:textId="77777777" w:rsidTr="00DD12FE">
        <w:trPr>
          <w:trHeight w:val="1301"/>
        </w:trPr>
        <w:tc>
          <w:tcPr>
            <w:tcW w:w="2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0A8BB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недопустимых значений при ручной установки количества строк и столбцов</w:t>
            </w:r>
          </w:p>
        </w:tc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9F7554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поля:</w:t>
            </w:r>
          </w:p>
          <w:p w14:paraId="5964DCA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авы4П,3</w:t>
            </w:r>
          </w:p>
          <w:p w14:paraId="0D72A56E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авы4П.3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411281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4</w:t>
            </w:r>
          </w:p>
          <w:p w14:paraId="156F926B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4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50C526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59A82F13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2)</w:t>
            </w:r>
          </w:p>
        </w:tc>
      </w:tr>
      <w:tr w:rsidR="00D32EC8" w:rsidRPr="00D32EC8" w14:paraId="683C4742" w14:textId="77777777" w:rsidTr="00DD12FE">
        <w:trPr>
          <w:trHeight w:val="1301"/>
        </w:trPr>
        <w:tc>
          <w:tcPr>
            <w:tcW w:w="206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7C07C65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некорректных значений при ручной установки количества строк и столбцов</w:t>
            </w:r>
          </w:p>
        </w:tc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712E98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поля:</w:t>
            </w:r>
          </w:p>
          <w:p w14:paraId="3715596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-100</w:t>
            </w:r>
          </w:p>
          <w:p w14:paraId="4912C81D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-10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93CD4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1</w:t>
            </w:r>
          </w:p>
          <w:p w14:paraId="71365D2D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1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A17F75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47A38BF0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3)</w:t>
            </w:r>
          </w:p>
        </w:tc>
      </w:tr>
      <w:tr w:rsidR="00D32EC8" w:rsidRPr="00D32EC8" w14:paraId="042E1C7A" w14:textId="77777777" w:rsidTr="00DD12FE">
        <w:trPr>
          <w:trHeight w:val="1301"/>
        </w:trPr>
        <w:tc>
          <w:tcPr>
            <w:tcW w:w="206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B869D58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4F282A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поля:</w:t>
            </w:r>
          </w:p>
          <w:p w14:paraId="45C49C03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100</w:t>
            </w:r>
          </w:p>
          <w:p w14:paraId="22A2073E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10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FC9B6F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25</w:t>
            </w:r>
          </w:p>
          <w:p w14:paraId="41E3B6D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25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EADEFA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6878FA7B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4)</w:t>
            </w:r>
          </w:p>
        </w:tc>
      </w:tr>
      <w:tr w:rsidR="00D32EC8" w:rsidRPr="00D32EC8" w14:paraId="1CE6538D" w14:textId="77777777" w:rsidTr="00DD12FE">
        <w:trPr>
          <w:trHeight w:val="1301"/>
        </w:trPr>
        <w:tc>
          <w:tcPr>
            <w:tcW w:w="206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80714F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установки количества строк и столбцов через элемент управления</w:t>
            </w:r>
          </w:p>
        </w:tc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BD0F3E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 каждом из полей нажать элемент управления «^»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FE9590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Количество строк и столбцов изменилось на «2»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BC9F8F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6D422084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5)</w:t>
            </w:r>
          </w:p>
        </w:tc>
      </w:tr>
      <w:tr w:rsidR="00D32EC8" w:rsidRPr="00D32EC8" w14:paraId="2B9F757F" w14:textId="77777777" w:rsidTr="00DD12FE">
        <w:trPr>
          <w:trHeight w:val="1301"/>
        </w:trPr>
        <w:tc>
          <w:tcPr>
            <w:tcW w:w="206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B201BC4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ручного ввода значений в ячейки таблицы</w:t>
            </w:r>
          </w:p>
        </w:tc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D61C59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поля:</w:t>
            </w:r>
          </w:p>
          <w:p w14:paraId="160A5CA0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2</w:t>
            </w:r>
          </w:p>
          <w:p w14:paraId="269014E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2</w:t>
            </w:r>
          </w:p>
          <w:p w14:paraId="007DE2C5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таблицу:</w:t>
            </w:r>
          </w:p>
          <w:p w14:paraId="787149A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 xml:space="preserve"> -2</w:t>
            </w:r>
          </w:p>
          <w:p w14:paraId="2D244ED6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-10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 xml:space="preserve"> 1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F136CA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Кнопка «Вычислить» активна; В таблице отображаются значения:</w:t>
            </w:r>
          </w:p>
          <w:p w14:paraId="14CFD56D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2 -2</w:t>
            </w:r>
          </w:p>
          <w:p w14:paraId="043B7B9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-10 10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01CE4F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5554A735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6)</w:t>
            </w:r>
          </w:p>
        </w:tc>
      </w:tr>
      <w:tr w:rsidR="00D32EC8" w:rsidRPr="00D32EC8" w14:paraId="5ECD84E0" w14:textId="77777777" w:rsidTr="00DD12FE">
        <w:trPr>
          <w:trHeight w:val="1301"/>
        </w:trPr>
        <w:tc>
          <w:tcPr>
            <w:tcW w:w="206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F6B496D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недопустимых значений при ручном вводе значений в ячейки таблицы</w:t>
            </w:r>
          </w:p>
        </w:tc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ECAE97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поля:</w:t>
            </w:r>
          </w:p>
          <w:p w14:paraId="1FF2C873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2</w:t>
            </w:r>
          </w:p>
          <w:p w14:paraId="4000A557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2</w:t>
            </w:r>
          </w:p>
          <w:p w14:paraId="73D3D1F8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таблицу:</w:t>
            </w:r>
          </w:p>
          <w:p w14:paraId="202B0F5B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Рра3; лку-2.3аы</w:t>
            </w:r>
          </w:p>
          <w:p w14:paraId="2EF8DE11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-Н10О; Щ10П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6BFB0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Кнопка «Вычислить» активна; В таблице отображаются значения:</w:t>
            </w:r>
          </w:p>
          <w:p w14:paraId="7589447B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; -23</w:t>
            </w:r>
          </w:p>
          <w:p w14:paraId="2E150AD6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10; 10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4D79C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4F4680F1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7)</w:t>
            </w:r>
          </w:p>
        </w:tc>
      </w:tr>
      <w:tr w:rsidR="00D32EC8" w:rsidRPr="00D32EC8" w14:paraId="49864548" w14:textId="77777777" w:rsidTr="00DD12FE">
        <w:trPr>
          <w:trHeight w:val="1301"/>
        </w:trPr>
        <w:tc>
          <w:tcPr>
            <w:tcW w:w="206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D6F71BA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некорректных значений при ручном вводе значений в ячейки таблицы</w:t>
            </w:r>
          </w:p>
        </w:tc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6A92B6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поля:</w:t>
            </w:r>
          </w:p>
          <w:p w14:paraId="1E8B150E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2</w:t>
            </w:r>
          </w:p>
          <w:p w14:paraId="58B371C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2</w:t>
            </w:r>
          </w:p>
          <w:p w14:paraId="771FF7BD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таблицу:</w:t>
            </w:r>
          </w:p>
          <w:p w14:paraId="20700CD1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  <w:p w14:paraId="05A86AD9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17ADC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Кнопка «Вычислить» неактивна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732FF9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3A041429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8)</w:t>
            </w:r>
          </w:p>
        </w:tc>
      </w:tr>
      <w:tr w:rsidR="00D32EC8" w:rsidRPr="00D32EC8" w14:paraId="5D328A01" w14:textId="77777777" w:rsidTr="00DD12FE">
        <w:trPr>
          <w:trHeight w:val="1301"/>
        </w:trPr>
        <w:tc>
          <w:tcPr>
            <w:tcW w:w="206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F1CB39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автоматического ввода случайных значений в ячейки таблицы</w:t>
            </w:r>
          </w:p>
        </w:tc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21CEC4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поля:</w:t>
            </w:r>
          </w:p>
          <w:p w14:paraId="6B06102A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2</w:t>
            </w:r>
          </w:p>
          <w:p w14:paraId="62A708BA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2</w:t>
            </w:r>
          </w:p>
          <w:p w14:paraId="3D06AFF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Нажать на элемент «Случайно»; в появившихся полях ввести диапазон от -1000 до 1000; нажать кнопку «Заполнить»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98B1BA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Значения в заданном диапазоне отобразились в таблице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E70C1B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2AC831FD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9)</w:t>
            </w:r>
          </w:p>
        </w:tc>
      </w:tr>
      <w:tr w:rsidR="00D32EC8" w:rsidRPr="00D32EC8" w14:paraId="2776AE38" w14:textId="77777777" w:rsidTr="00DD12FE">
        <w:trPr>
          <w:trHeight w:val="1301"/>
        </w:trPr>
        <w:tc>
          <w:tcPr>
            <w:tcW w:w="206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6E5330F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недопустимых значений при установки диапазона</w:t>
            </w:r>
          </w:p>
        </w:tc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E4B977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Нажать на элемент «Случайно»; в появившихся полях ввести:</w:t>
            </w:r>
          </w:p>
          <w:p w14:paraId="4EABDD2D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1 = -424в.2Н</w:t>
            </w:r>
          </w:p>
          <w:p w14:paraId="3250E41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2 = рпа10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4BDB10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Кнопка «Заполнить» активна;</w:t>
            </w:r>
          </w:p>
          <w:p w14:paraId="4D1FED4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1 = -4242</w:t>
            </w:r>
          </w:p>
          <w:p w14:paraId="5CDF597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2 = 10</w:t>
            </w:r>
          </w:p>
          <w:p w14:paraId="7F774646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CFDFC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4AC94C08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10)</w:t>
            </w:r>
          </w:p>
        </w:tc>
      </w:tr>
      <w:tr w:rsidR="00D32EC8" w:rsidRPr="00D32EC8" w14:paraId="152CBAB9" w14:textId="77777777" w:rsidTr="00DD12FE">
        <w:trPr>
          <w:trHeight w:val="1301"/>
        </w:trPr>
        <w:tc>
          <w:tcPr>
            <w:tcW w:w="206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F064F9F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некорректных значений при установки диапазона</w:t>
            </w:r>
          </w:p>
        </w:tc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293FD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Нажать на элемент «Случайно»; в появившихся полях ввести:</w:t>
            </w:r>
          </w:p>
          <w:p w14:paraId="49839E2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1 = -</w:t>
            </w:r>
          </w:p>
          <w:p w14:paraId="59565591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2 = -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1D946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Кнопка «Заполнить» неактивна;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D26557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4786B078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11)</w:t>
            </w:r>
          </w:p>
        </w:tc>
      </w:tr>
      <w:tr w:rsidR="00D32EC8" w:rsidRPr="00D32EC8" w14:paraId="0F47BFF6" w14:textId="77777777" w:rsidTr="00DD12FE">
        <w:trPr>
          <w:trHeight w:val="1301"/>
        </w:trPr>
        <w:tc>
          <w:tcPr>
            <w:tcW w:w="206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003F77D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значений при вводе некорректного диапазона</w:t>
            </w:r>
          </w:p>
        </w:tc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3A5DA9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Нажать на элемент «Случайными числами»; в появившихся полях ввести:</w:t>
            </w:r>
          </w:p>
          <w:p w14:paraId="512801E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1 = 100</w:t>
            </w:r>
          </w:p>
          <w:p w14:paraId="06DE994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2 = -10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ABB4EE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Кнопка «Заполнить» неактивна;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48CA67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0589B740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12)</w:t>
            </w:r>
          </w:p>
        </w:tc>
      </w:tr>
      <w:tr w:rsidR="00D32EC8" w:rsidRPr="00D32EC8" w14:paraId="6CF8B21A" w14:textId="77777777" w:rsidTr="00DD12FE">
        <w:trPr>
          <w:trHeight w:val="1301"/>
        </w:trPr>
        <w:tc>
          <w:tcPr>
            <w:tcW w:w="206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E9BEC33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вывода результатов вычисления</w:t>
            </w:r>
          </w:p>
        </w:tc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C14455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поля:</w:t>
            </w:r>
          </w:p>
          <w:p w14:paraId="6767489E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3</w:t>
            </w:r>
          </w:p>
          <w:p w14:paraId="0059CA24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3</w:t>
            </w:r>
          </w:p>
          <w:p w14:paraId="0FAC7A68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таблицу:</w:t>
            </w:r>
          </w:p>
          <w:p w14:paraId="66E0AB84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 5; 10</w:t>
            </w:r>
          </w:p>
          <w:p w14:paraId="5420D6F4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; 2; -10</w:t>
            </w:r>
          </w:p>
          <w:p w14:paraId="0AE31F31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; -1; -1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305864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Кнопка «Заполнить» неактивна; В таблице справа отображаются значения:</w:t>
            </w:r>
          </w:p>
          <w:p w14:paraId="47BBDA01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11; 2; -10</w:t>
            </w:r>
          </w:p>
          <w:p w14:paraId="0CA744DD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0; -1; -10</w:t>
            </w:r>
          </w:p>
          <w:p w14:paraId="0809865D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Значения 10; 11; 0 в таблице справа окрасились в голубой; вывод сообщения со списком максимальных элементов строк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745A79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3ABFD91B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13)</w:t>
            </w:r>
          </w:p>
        </w:tc>
      </w:tr>
      <w:tr w:rsidR="00D32EC8" w:rsidRPr="00D32EC8" w14:paraId="0242AFD9" w14:textId="77777777" w:rsidTr="00DD12FE">
        <w:trPr>
          <w:trHeight w:val="1301"/>
        </w:trPr>
        <w:tc>
          <w:tcPr>
            <w:tcW w:w="206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D592B9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вывода сообщения при возникновении исключительной ситуации</w:t>
            </w:r>
          </w:p>
        </w:tc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6A7FA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поля:</w:t>
            </w:r>
          </w:p>
          <w:p w14:paraId="6FB0D9B9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2</w:t>
            </w:r>
          </w:p>
          <w:p w14:paraId="6E9D924E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2</w:t>
            </w:r>
          </w:p>
          <w:p w14:paraId="2E029D2B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таблицу:</w:t>
            </w:r>
          </w:p>
          <w:p w14:paraId="35544494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 5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  <w:p w14:paraId="7CD79FF4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; 2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204AB3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бщение о том, что в итоговом массиве не осталось ни одной строки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DEA6FF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74B942C0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14)</w:t>
            </w:r>
          </w:p>
        </w:tc>
      </w:tr>
    </w:tbl>
    <w:p w14:paraId="687656C6" w14:textId="3520BC71" w:rsidR="002F7CA6" w:rsidRDefault="002F7CA6" w:rsidP="00D32EC8">
      <w:pPr>
        <w:rPr>
          <w:rFonts w:ascii="Times New Roman" w:hAnsi="Times New Roman" w:cs="Times New Roman"/>
          <w:sz w:val="24"/>
          <w:szCs w:val="24"/>
        </w:rPr>
      </w:pPr>
    </w:p>
    <w:p w14:paraId="43E9FEB6" w14:textId="77777777" w:rsidR="002F7CA6" w:rsidRDefault="002F7CA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75DD0D2" w14:textId="6996FD4A" w:rsidR="00D32EC8" w:rsidRPr="002F7CA6" w:rsidRDefault="002F7CA6" w:rsidP="002F7CA6">
      <w:pPr>
        <w:pStyle w:val="a7"/>
        <w:numPr>
          <w:ilvl w:val="0"/>
          <w:numId w:val="2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2F7CA6">
        <w:rPr>
          <w:rFonts w:ascii="Times New Roman" w:hAnsi="Times New Roman" w:cs="Times New Roman"/>
          <w:b/>
          <w:bCs/>
          <w:sz w:val="24"/>
          <w:szCs w:val="24"/>
        </w:rPr>
        <w:t>Тестирование проекта</w:t>
      </w:r>
    </w:p>
    <w:p w14:paraId="1EEBC8DE" w14:textId="77777777" w:rsidR="00D32EC8" w:rsidRPr="00D32EC8" w:rsidRDefault="00D32EC8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 w:rsidRPr="00D32EC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AD67D14" wp14:editId="539EDB4A">
            <wp:extent cx="4133850" cy="3400999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139768" cy="34058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85A571" w14:textId="77777777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1</w:t>
      </w:r>
    </w:p>
    <w:p w14:paraId="6028D41D" w14:textId="77777777" w:rsidR="00D32EC8" w:rsidRPr="00D32EC8" w:rsidRDefault="00D32EC8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 w:rsidRPr="00D32EC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0E3C50B" wp14:editId="3D52F5EE">
            <wp:extent cx="4162425" cy="3424508"/>
            <wp:effectExtent l="0" t="0" r="0" b="508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168946" cy="3429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6C9A9F" w14:textId="32B171D2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2</w:t>
      </w:r>
    </w:p>
    <w:p w14:paraId="7174A405" w14:textId="77777777" w:rsidR="00D32EC8" w:rsidRPr="00D32EC8" w:rsidRDefault="00D32EC8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 w:rsidRPr="00D32EC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037E962" wp14:editId="2E12E90C">
            <wp:extent cx="4010025" cy="3299126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013144" cy="3301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AC0571" w14:textId="2683456E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3</w:t>
      </w:r>
    </w:p>
    <w:p w14:paraId="52599E16" w14:textId="77777777" w:rsidR="00D32EC8" w:rsidRPr="00D32EC8" w:rsidRDefault="00D32EC8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 w:rsidRPr="00D32EC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4CF91AE" wp14:editId="53FDBA43">
            <wp:extent cx="3981450" cy="3275616"/>
            <wp:effectExtent l="0" t="0" r="0" b="127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991125" cy="3283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4EDEC5" w14:textId="51C3E8A7" w:rsidR="00D32EC8" w:rsidRPr="002F7CA6" w:rsidRDefault="00D32EC8" w:rsidP="002F7CA6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4</w:t>
      </w:r>
    </w:p>
    <w:p w14:paraId="31C4E869" w14:textId="77777777" w:rsidR="00D32EC8" w:rsidRPr="00D32EC8" w:rsidRDefault="00D32EC8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 w:rsidRPr="00D32EC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23EA3B8" wp14:editId="6FE02322">
            <wp:extent cx="4352925" cy="3581236"/>
            <wp:effectExtent l="0" t="0" r="0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56708" cy="3584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A97FD8" w14:textId="6262DD7D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5</w:t>
      </w:r>
    </w:p>
    <w:p w14:paraId="139A582A" w14:textId="77777777" w:rsidR="00D32EC8" w:rsidRPr="00D32EC8" w:rsidRDefault="00D32EC8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 w:rsidRPr="00D32EC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1F120F9" wp14:editId="7FCD66F2">
            <wp:extent cx="4324350" cy="3557727"/>
            <wp:effectExtent l="0" t="0" r="0" b="508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30703" cy="3562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D3317E" w14:textId="05F35079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6</w:t>
      </w:r>
    </w:p>
    <w:p w14:paraId="3B1E93A1" w14:textId="77777777" w:rsidR="00D32EC8" w:rsidRPr="00D32EC8" w:rsidRDefault="00D32EC8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 w:rsidRPr="00D32EC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44133AC" wp14:editId="069E6A35">
            <wp:extent cx="3676650" cy="3024851"/>
            <wp:effectExtent l="0" t="0" r="0" b="444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683239" cy="3030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3B8713" w14:textId="67B063BE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7</w:t>
      </w:r>
    </w:p>
    <w:p w14:paraId="32B99C79" w14:textId="77777777" w:rsidR="00D32EC8" w:rsidRPr="00D32EC8" w:rsidRDefault="00D32EC8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 w:rsidRPr="00D32EC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15C408B" wp14:editId="1C258D74">
            <wp:extent cx="3790950" cy="3118888"/>
            <wp:effectExtent l="0" t="0" r="0" b="571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00990" cy="3127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622599" w14:textId="74EF7099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8</w:t>
      </w:r>
    </w:p>
    <w:p w14:paraId="03494649" w14:textId="77777777" w:rsidR="00D32EC8" w:rsidRPr="00D32EC8" w:rsidRDefault="00D32EC8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 w:rsidRPr="00D32EC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211D3D7" wp14:editId="2030F7AA">
            <wp:extent cx="3714750" cy="3056197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725870" cy="3065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701B72" w14:textId="23F7D9C5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9</w:t>
      </w:r>
    </w:p>
    <w:p w14:paraId="0DD9C23A" w14:textId="77777777" w:rsidR="00D32EC8" w:rsidRPr="00D32EC8" w:rsidRDefault="00D32EC8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 w:rsidRPr="00D32EC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D697549" wp14:editId="1965B33B">
            <wp:extent cx="3943350" cy="324427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953853" cy="32529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53D71E" w14:textId="766A123C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10</w:t>
      </w:r>
    </w:p>
    <w:p w14:paraId="427055C4" w14:textId="77777777" w:rsidR="00D32EC8" w:rsidRPr="00D32EC8" w:rsidRDefault="00D32EC8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 w:rsidRPr="00D32EC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E77BA3B" wp14:editId="5B41BBA8">
            <wp:extent cx="3838575" cy="3158070"/>
            <wp:effectExtent l="0" t="0" r="0" b="444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841056" cy="3160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8F9802" w14:textId="03C8FE91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11</w:t>
      </w:r>
    </w:p>
    <w:p w14:paraId="19C74D7C" w14:textId="77777777" w:rsidR="00D32EC8" w:rsidRPr="00D32EC8" w:rsidRDefault="00D32EC8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 w:rsidRPr="00D32EC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BD7938D" wp14:editId="4F2B5454">
            <wp:extent cx="3867150" cy="318158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870287" cy="3184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A78AA6" w14:textId="4C4F0104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12</w:t>
      </w:r>
    </w:p>
    <w:p w14:paraId="667EEE33" w14:textId="77777777" w:rsidR="00D32EC8" w:rsidRPr="00D32EC8" w:rsidRDefault="00D32EC8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 w:rsidRPr="00D32EC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2505309" wp14:editId="7B1F19E0">
            <wp:extent cx="4191000" cy="3729341"/>
            <wp:effectExtent l="0" t="0" r="0" b="508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194174" cy="3732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8509F2" w14:textId="77777777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13</w:t>
      </w:r>
    </w:p>
    <w:p w14:paraId="40DB6693" w14:textId="77777777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7BBE37A" wp14:editId="0C4BFE56">
            <wp:extent cx="4248150" cy="3685142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252396" cy="368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41AA51" w14:textId="5510EB45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14</w:t>
      </w: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56BA0191" w14:textId="051EA4D0" w:rsidR="001106AE" w:rsidRPr="002F7CA6" w:rsidRDefault="001106AE" w:rsidP="001106AE">
      <w:pPr>
        <w:pStyle w:val="a7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2F7CA6">
        <w:rPr>
          <w:rFonts w:ascii="Times New Roman" w:hAnsi="Times New Roman" w:cs="Times New Roman"/>
          <w:b/>
          <w:bCs/>
          <w:sz w:val="24"/>
          <w:szCs w:val="24"/>
        </w:rPr>
        <w:t>Использование средств профилирования</w:t>
      </w:r>
    </w:p>
    <w:p w14:paraId="03A584E0" w14:textId="7CCF06B6" w:rsidR="00D32EC8" w:rsidRDefault="00D32EC8" w:rsidP="002F7C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спользуя </w:t>
      </w:r>
      <w:r w:rsidR="002F7CA6">
        <w:rPr>
          <w:rFonts w:ascii="Times New Roman" w:hAnsi="Times New Roman" w:cs="Times New Roman"/>
          <w:sz w:val="24"/>
          <w:szCs w:val="24"/>
        </w:rPr>
        <w:t>средства профилирования,</w:t>
      </w:r>
      <w:r>
        <w:rPr>
          <w:rFonts w:ascii="Times New Roman" w:hAnsi="Times New Roman" w:cs="Times New Roman"/>
          <w:sz w:val="24"/>
          <w:szCs w:val="24"/>
        </w:rPr>
        <w:t xml:space="preserve"> можно проверять потребление различных аппаратных ресурсов приложением на этапе </w:t>
      </w:r>
      <w:r w:rsidR="002F7CA6">
        <w:rPr>
          <w:rFonts w:ascii="Times New Roman" w:hAnsi="Times New Roman" w:cs="Times New Roman"/>
          <w:sz w:val="24"/>
          <w:szCs w:val="24"/>
        </w:rPr>
        <w:t>исполнения.</w:t>
      </w:r>
    </w:p>
    <w:p w14:paraId="237EC223" w14:textId="2D8681A9" w:rsidR="002F7CA6" w:rsidRDefault="002F7CA6" w:rsidP="002F7CA6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F7CA6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7FF88A42" wp14:editId="6B802133">
            <wp:extent cx="5940425" cy="2969895"/>
            <wp:effectExtent l="0" t="0" r="3175" b="190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290C09" w14:textId="03A9B697" w:rsidR="002F7CA6" w:rsidRPr="002F7CA6" w:rsidRDefault="002F7CA6" w:rsidP="002F7CA6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2F7CA6">
        <w:rPr>
          <w:rFonts w:ascii="Times New Roman" w:hAnsi="Times New Roman" w:cs="Times New Roman"/>
          <w:b/>
          <w:bCs/>
          <w:sz w:val="24"/>
          <w:szCs w:val="24"/>
        </w:rPr>
        <w:t>Рис 8.1. Выбор инструментов</w:t>
      </w:r>
    </w:p>
    <w:p w14:paraId="20CE83B8" w14:textId="34A016CF" w:rsidR="002F7CA6" w:rsidRDefault="002F7CA6" w:rsidP="002F7CA6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F3544">
        <w:drawing>
          <wp:inline distT="0" distB="0" distL="0" distR="0" wp14:anchorId="49DB4640" wp14:editId="653B7262">
            <wp:extent cx="5940425" cy="164401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44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7CAAD" w14:textId="332BF4D6" w:rsidR="002F7CA6" w:rsidRPr="002F7CA6" w:rsidRDefault="002F7CA6" w:rsidP="002F7CA6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2F7CA6">
        <w:rPr>
          <w:rFonts w:ascii="Times New Roman" w:hAnsi="Times New Roman" w:cs="Times New Roman"/>
          <w:b/>
          <w:bCs/>
          <w:sz w:val="24"/>
          <w:szCs w:val="24"/>
        </w:rPr>
        <w:t>Рис 8.</w:t>
      </w:r>
      <w:r w:rsidRPr="002F7CA6"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Pr="002F7CA6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r w:rsidRPr="002F7CA6">
        <w:rPr>
          <w:rFonts w:ascii="Times New Roman" w:hAnsi="Times New Roman" w:cs="Times New Roman"/>
          <w:b/>
          <w:bCs/>
          <w:sz w:val="24"/>
          <w:szCs w:val="24"/>
        </w:rPr>
        <w:t>Оценка использования памяти</w:t>
      </w:r>
    </w:p>
    <w:p w14:paraId="385C92BB" w14:textId="5DA09CC8" w:rsidR="002F7CA6" w:rsidRPr="002F7CA6" w:rsidRDefault="002F7CA6" w:rsidP="002F7CA6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2F7CA6">
        <w:rPr>
          <w:b/>
          <w:bCs/>
        </w:rPr>
        <w:drawing>
          <wp:inline distT="0" distB="0" distL="0" distR="0" wp14:anchorId="6756A448" wp14:editId="71DD9B6D">
            <wp:extent cx="5940425" cy="68770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87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AB8BFB" w14:textId="74356221" w:rsidR="002F7CA6" w:rsidRPr="0082153A" w:rsidRDefault="002F7CA6" w:rsidP="0082153A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2F7CA6">
        <w:rPr>
          <w:rFonts w:ascii="Times New Roman" w:hAnsi="Times New Roman" w:cs="Times New Roman"/>
          <w:b/>
          <w:bCs/>
          <w:sz w:val="24"/>
          <w:szCs w:val="24"/>
        </w:rPr>
        <w:t>Рис 8.</w:t>
      </w:r>
      <w:r w:rsidRPr="002F7CA6">
        <w:rPr>
          <w:rFonts w:ascii="Times New Roman" w:hAnsi="Times New Roman" w:cs="Times New Roman"/>
          <w:b/>
          <w:bCs/>
          <w:sz w:val="24"/>
          <w:szCs w:val="24"/>
        </w:rPr>
        <w:t>3</w:t>
      </w:r>
      <w:r w:rsidRPr="002F7CA6">
        <w:rPr>
          <w:rFonts w:ascii="Times New Roman" w:hAnsi="Times New Roman" w:cs="Times New Roman"/>
          <w:b/>
          <w:bCs/>
          <w:sz w:val="24"/>
          <w:szCs w:val="24"/>
        </w:rPr>
        <w:t xml:space="preserve">. Оценка </w:t>
      </w:r>
      <w:r w:rsidRPr="002F7CA6">
        <w:rPr>
          <w:rFonts w:ascii="Times New Roman" w:hAnsi="Times New Roman" w:cs="Times New Roman"/>
          <w:b/>
          <w:bCs/>
          <w:sz w:val="24"/>
          <w:szCs w:val="24"/>
        </w:rPr>
        <w:t>загруженности центрального процессора</w:t>
      </w:r>
    </w:p>
    <w:sectPr w:rsidR="002F7CA6" w:rsidRPr="0082153A">
      <w:headerReference w:type="default" r:id="rId3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0D1D940" w14:textId="77777777" w:rsidR="00B16999" w:rsidRDefault="00B16999" w:rsidP="00B16999">
      <w:pPr>
        <w:spacing w:after="0" w:line="240" w:lineRule="auto"/>
      </w:pPr>
      <w:r>
        <w:separator/>
      </w:r>
    </w:p>
  </w:endnote>
  <w:endnote w:type="continuationSeparator" w:id="0">
    <w:p w14:paraId="65D00FA7" w14:textId="77777777" w:rsidR="00B16999" w:rsidRDefault="00B16999" w:rsidP="00B1699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1AD9938" w14:textId="77777777" w:rsidR="00B16999" w:rsidRDefault="00B16999" w:rsidP="00B16999">
      <w:pPr>
        <w:spacing w:after="0" w:line="240" w:lineRule="auto"/>
      </w:pPr>
      <w:r>
        <w:separator/>
      </w:r>
    </w:p>
  </w:footnote>
  <w:footnote w:type="continuationSeparator" w:id="0">
    <w:p w14:paraId="48CECCE6" w14:textId="77777777" w:rsidR="00B16999" w:rsidRDefault="00B16999" w:rsidP="00B1699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E095A7" w14:textId="51F23D91" w:rsidR="00B16999" w:rsidRPr="00B16999" w:rsidRDefault="00B16999" w:rsidP="00B16999">
    <w:pPr>
      <w:pStyle w:val="a3"/>
      <w:tabs>
        <w:tab w:val="left" w:pos="2295"/>
      </w:tabs>
      <w:rPr>
        <w:rFonts w:ascii="Times New Roman" w:hAnsi="Times New Roman" w:cs="Times New Roman"/>
        <w:sz w:val="24"/>
        <w:szCs w:val="24"/>
        <w:lang w:val="en-US"/>
      </w:rPr>
    </w:pPr>
    <w:r w:rsidRPr="00B16999">
      <w:rPr>
        <w:rFonts w:ascii="Times New Roman" w:hAnsi="Times New Roman" w:cs="Times New Roman"/>
        <w:sz w:val="24"/>
        <w:szCs w:val="24"/>
      </w:rPr>
      <w:t>Миронов Оверченко</w:t>
    </w:r>
    <w:r w:rsidRPr="00B16999">
      <w:rPr>
        <w:rFonts w:ascii="Times New Roman" w:hAnsi="Times New Roman" w:cs="Times New Roman"/>
        <w:sz w:val="24"/>
        <w:szCs w:val="24"/>
      </w:rPr>
      <w:tab/>
    </w:r>
    <w:r w:rsidRPr="00B16999">
      <w:rPr>
        <w:rFonts w:ascii="Times New Roman" w:hAnsi="Times New Roman" w:cs="Times New Roman"/>
        <w:sz w:val="24"/>
        <w:szCs w:val="24"/>
      </w:rPr>
      <w:tab/>
    </w:r>
    <w:r w:rsidRPr="00B16999">
      <w:rPr>
        <w:rFonts w:ascii="Times New Roman" w:hAnsi="Times New Roman" w:cs="Times New Roman"/>
        <w:sz w:val="24"/>
        <w:szCs w:val="24"/>
      </w:rPr>
      <w:tab/>
      <w:t>Группа 32919</w:t>
    </w:r>
    <w:r w:rsidRPr="00B16999">
      <w:rPr>
        <w:rFonts w:ascii="Times New Roman" w:hAnsi="Times New Roman" w:cs="Times New Roman"/>
        <w:sz w:val="24"/>
        <w:szCs w:val="24"/>
        <w:lang w:val="en-US"/>
      </w:rPr>
      <w:t>/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B3225F"/>
    <w:multiLevelType w:val="multilevel"/>
    <w:tmpl w:val="DC30BC4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34" w:firstLine="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1" w15:restartNumberingAfterBreak="0">
    <w:nsid w:val="78FD550D"/>
    <w:multiLevelType w:val="hybridMultilevel"/>
    <w:tmpl w:val="4198C3D4"/>
    <w:lvl w:ilvl="0" w:tplc="F78C7F0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D0B0B"/>
    <w:rsid w:val="001106AE"/>
    <w:rsid w:val="002F7CA6"/>
    <w:rsid w:val="004D0B0B"/>
    <w:rsid w:val="005106FF"/>
    <w:rsid w:val="007249CA"/>
    <w:rsid w:val="007A6664"/>
    <w:rsid w:val="0082153A"/>
    <w:rsid w:val="009743B6"/>
    <w:rsid w:val="009836B2"/>
    <w:rsid w:val="00B16999"/>
    <w:rsid w:val="00B233C0"/>
    <w:rsid w:val="00C330C0"/>
    <w:rsid w:val="00C9643E"/>
    <w:rsid w:val="00D32EC8"/>
    <w:rsid w:val="00D73E79"/>
    <w:rsid w:val="00D758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CCC50E3"/>
  <w15:chartTrackingRefBased/>
  <w15:docId w15:val="{B7548FF8-6203-4907-A8A1-755780441C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7249CA"/>
    <w:pPr>
      <w:spacing w:after="360" w:line="240" w:lineRule="auto"/>
      <w:jc w:val="center"/>
      <w:outlineLvl w:val="0"/>
    </w:pPr>
    <w:rPr>
      <w:rFonts w:ascii="Times New Roman" w:hAnsi="Times New Roman" w:cs="Times New Roman"/>
      <w:b/>
      <w:bCs/>
      <w:kern w:val="2"/>
      <w:sz w:val="24"/>
      <w:szCs w:val="24"/>
      <w14:ligatures w14:val="standardContextu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249CA"/>
    <w:rPr>
      <w:rFonts w:ascii="Times New Roman" w:hAnsi="Times New Roman" w:cs="Times New Roman"/>
      <w:b/>
      <w:bCs/>
      <w:kern w:val="2"/>
      <w:sz w:val="24"/>
      <w:szCs w:val="24"/>
      <w14:ligatures w14:val="standardContextual"/>
    </w:rPr>
  </w:style>
  <w:style w:type="paragraph" w:styleId="a3">
    <w:name w:val="header"/>
    <w:basedOn w:val="a"/>
    <w:link w:val="a4"/>
    <w:uiPriority w:val="99"/>
    <w:unhideWhenUsed/>
    <w:rsid w:val="00B1699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B16999"/>
  </w:style>
  <w:style w:type="paragraph" w:styleId="a5">
    <w:name w:val="footer"/>
    <w:basedOn w:val="a"/>
    <w:link w:val="a6"/>
    <w:uiPriority w:val="99"/>
    <w:unhideWhenUsed/>
    <w:rsid w:val="00B1699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B16999"/>
  </w:style>
  <w:style w:type="paragraph" w:styleId="a7">
    <w:name w:val="List Paragraph"/>
    <w:basedOn w:val="a"/>
    <w:uiPriority w:val="34"/>
    <w:qFormat/>
    <w:rsid w:val="00B16999"/>
    <w:pPr>
      <w:ind w:left="720"/>
      <w:contextualSpacing/>
    </w:pPr>
  </w:style>
  <w:style w:type="table" w:styleId="a8">
    <w:name w:val="Table Grid"/>
    <w:basedOn w:val="a1"/>
    <w:uiPriority w:val="39"/>
    <w:rsid w:val="009743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9">
    <w:name w:val="основа"/>
    <w:basedOn w:val="aa"/>
    <w:rsid w:val="00D32EC8"/>
    <w:pPr>
      <w:spacing w:after="200" w:line="240" w:lineRule="atLeast"/>
      <w:ind w:firstLine="567"/>
      <w:jc w:val="both"/>
    </w:pPr>
    <w:rPr>
      <w:rFonts w:ascii="Times New Roman" w:eastAsia="Calibri" w:hAnsi="Times New Roman" w:cs="Times New Roman"/>
      <w:sz w:val="24"/>
      <w:szCs w:val="20"/>
    </w:rPr>
  </w:style>
  <w:style w:type="paragraph" w:styleId="ab">
    <w:name w:val="caption"/>
    <w:basedOn w:val="a"/>
    <w:next w:val="a"/>
    <w:uiPriority w:val="35"/>
    <w:unhideWhenUsed/>
    <w:qFormat/>
    <w:rsid w:val="00D32EC8"/>
    <w:pPr>
      <w:spacing w:after="200" w:line="240" w:lineRule="auto"/>
      <w:ind w:firstLine="709"/>
      <w:jc w:val="both"/>
    </w:pPr>
    <w:rPr>
      <w:rFonts w:ascii="Times New Roman" w:hAnsi="Times New Roman" w:cs="Times New Roman"/>
      <w:i/>
      <w:iCs/>
      <w:color w:val="44546A" w:themeColor="text2"/>
      <w:kern w:val="2"/>
      <w:sz w:val="18"/>
      <w:szCs w:val="18"/>
      <w14:ligatures w14:val="standardContextual"/>
    </w:rPr>
  </w:style>
  <w:style w:type="paragraph" w:styleId="aa">
    <w:name w:val="Plain Text"/>
    <w:basedOn w:val="a"/>
    <w:link w:val="ac"/>
    <w:uiPriority w:val="99"/>
    <w:semiHidden/>
    <w:unhideWhenUsed/>
    <w:rsid w:val="00D32EC8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c">
    <w:name w:val="Текст Знак"/>
    <w:basedOn w:val="a0"/>
    <w:link w:val="aa"/>
    <w:uiPriority w:val="99"/>
    <w:semiHidden/>
    <w:rsid w:val="00D32EC8"/>
    <w:rPr>
      <w:rFonts w:ascii="Consolas" w:hAnsi="Consolas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5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06E9A8E-BE82-436A-92B1-0261F1C6AC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</TotalTime>
  <Pages>23</Pages>
  <Words>3778</Words>
  <Characters>21535</Characters>
  <Application>Microsoft Office Word</Application>
  <DocSecurity>0</DocSecurity>
  <Lines>179</Lines>
  <Paragraphs>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2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29191-14</dc:creator>
  <cp:keywords/>
  <dc:description/>
  <cp:lastModifiedBy>329191-14</cp:lastModifiedBy>
  <cp:revision>5</cp:revision>
  <dcterms:created xsi:type="dcterms:W3CDTF">2024-06-14T07:13:00Z</dcterms:created>
  <dcterms:modified xsi:type="dcterms:W3CDTF">2024-06-14T09:37:00Z</dcterms:modified>
</cp:coreProperties>
</file>